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 wp14:anchorId="2ACC358E" wp14:editId="772F5529">
                <wp:simplePos x="0" y="0"/>
                <wp:positionH relativeFrom="margin">
                  <wp:posOffset>3107690</wp:posOffset>
                </wp:positionH>
                <wp:positionV relativeFrom="paragraph">
                  <wp:posOffset>276225</wp:posOffset>
                </wp:positionV>
                <wp:extent cx="3514725" cy="2267585"/>
                <wp:effectExtent l="0" t="0" r="9525" b="0"/>
                <wp:wrapNone/>
                <wp:docPr id="35" name="Group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514725" cy="2267585"/>
                          <a:chOff x="6445" y="690"/>
                          <a:chExt cx="7772" cy="4021"/>
                        </a:xfrm>
                      </wpg:grpSpPr>
                      <wps:wsp>
                        <wps:cNvPr id="36" name="Freeform 32"/>
                        <wps:cNvSpPr>
                          <a:spLocks/>
                        </wps:cNvSpPr>
                        <wps:spPr bwMode="auto">
                          <a:xfrm>
                            <a:off x="7365" y="690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rgbClr val="8064A2">
                              <a:lumMod val="100000"/>
                              <a:lumOff val="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Freeform 34"/>
                        <wps:cNvSpPr>
                          <a:spLocks/>
                        </wps:cNvSpPr>
                        <wps:spPr bwMode="auto">
                          <a:xfrm>
                            <a:off x="6445" y="944"/>
                            <a:ext cx="7772" cy="3767"/>
                          </a:xfrm>
                          <a:custGeom>
                            <a:avLst/>
                            <a:gdLst>
                              <a:gd name="T0" fmla="*/ 1647 w 1647"/>
                              <a:gd name="T1" fmla="*/ 611 h 798"/>
                              <a:gd name="T2" fmla="*/ 0 w 1647"/>
                              <a:gd name="T3" fmla="*/ 798 h 798"/>
                              <a:gd name="T4" fmla="*/ 1647 w 1647"/>
                              <a:gd name="T5" fmla="*/ 524 h 79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647" h="798">
                                <a:moveTo>
                                  <a:pt x="1647" y="611"/>
                                </a:moveTo>
                                <a:cubicBezTo>
                                  <a:pt x="635" y="94"/>
                                  <a:pt x="24" y="741"/>
                                  <a:pt x="0" y="798"/>
                                </a:cubicBezTo>
                                <a:cubicBezTo>
                                  <a:pt x="0" y="798"/>
                                  <a:pt x="511" y="0"/>
                                  <a:pt x="1647" y="524"/>
                                </a:cubicBezTo>
                              </a:path>
                            </a:pathLst>
                          </a:custGeom>
                          <a:solidFill>
                            <a:srgbClr val="C0504D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Freeform 33"/>
                        <wps:cNvSpPr>
                          <a:spLocks/>
                        </wps:cNvSpPr>
                        <wps:spPr bwMode="auto">
                          <a:xfrm>
                            <a:off x="7365" y="691"/>
                            <a:ext cx="6852" cy="3606"/>
                          </a:xfrm>
                          <a:custGeom>
                            <a:avLst/>
                            <a:gdLst>
                              <a:gd name="T0" fmla="*/ 1452 w 1452"/>
                              <a:gd name="T1" fmla="*/ 585 h 764"/>
                              <a:gd name="T2" fmla="*/ 0 w 1452"/>
                              <a:gd name="T3" fmla="*/ 764 h 764"/>
                              <a:gd name="T4" fmla="*/ 1452 w 1452"/>
                              <a:gd name="T5" fmla="*/ 502 h 7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452" h="764">
                                <a:moveTo>
                                  <a:pt x="1452" y="585"/>
                                </a:moveTo>
                                <a:cubicBezTo>
                                  <a:pt x="505" y="90"/>
                                  <a:pt x="23" y="710"/>
                                  <a:pt x="0" y="764"/>
                                </a:cubicBezTo>
                                <a:cubicBezTo>
                                  <a:pt x="0" y="764"/>
                                  <a:pt x="388" y="0"/>
                                  <a:pt x="1452" y="502"/>
                                </a:cubicBezTo>
                              </a:path>
                            </a:pathLst>
                          </a:custGeom>
                          <a:solidFill>
                            <a:sysClr val="window" lastClr="FFFFFF">
                              <a:alpha val="39999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31" o:spid="_x0000_s1026" style="position:absolute;margin-left:244.7pt;margin-top:21.75pt;width:276.75pt;height:178.55pt;z-index:251660288;mso-position-horizontal-relative:margin" coordorigin="6445,690" coordsize="7772,40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">
                <v:shape id="Freeform 32" o:spid="_x0000_s1027" style="position:absolute;left:7365;top:690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l3pEMQA&#10;AADbAAAADwAAAGRycy9kb3ducmV2LnhtbESPQWvCQBSE74L/YXmCt2ajUltSN9KKQoViqXro8ZF9&#10;yQazb0N21bS/3i0UPA4z8w2zWPa2ERfqfO1YwSRJQRAXTtdcKTgeNg/PIHxA1tg4JgU/5GGZDwcL&#10;zLS78hdd9qESEcI+QwUmhDaT0heGLPrEtcTRK11nMUTZVVJ3eI1w28hpms6lxZrjgsGWVoaK0/5s&#10;FZTm6e23xvWHMbpC/dk/br53W6XGo/71BUSgPtzD/+13rWA2h78v8QfI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d6RDEAAAA2wAAAA8AAAAAAAAAAAAAAAAAmAIAAGRycy9k&#10;b3ducmV2LnhtbFBLBQYAAAAABAAEAPUAAACJAwAAAAA=&#10;" path="m1452,585c505,90,23,710,,764,,764,388,,1452,502e" fillcolor="#8064a2" stroked="f">
                  <v:path arrowok="t" o:connecttype="custom" o:connectlocs="6852,2761;0,3606;6852,2369" o:connectangles="0,0,0"/>
                </v:shape>
                <v:shape id="Freeform 34" o:spid="_x0000_s1028" style="position:absolute;left:6445;top:944;width:7772;height:3767;visibility:visible;mso-wrap-style:square;v-text-anchor:top" coordsize="1647,79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ytgc8AA&#10;AADbAAAADwAAAGRycy9kb3ducmV2LnhtbERPz2vCMBS+D/wfwhO8jJk6QUo1yhCEwtjBWpDdHs2z&#10;LUteShK1+tcvh8GOH9/vzW60RtzIh96xgsU8A0HcON1zq6A+Hd5yECEiazSOScGDAuy2k5cNFtrd&#10;+Ui3KrYihXAoUEEX41BIGZqOLIa5G4gTd3HeYkzQt1J7vKdwa+R7lq2kxZ5TQ4cD7TtqfqqrVVBV&#10;z/zVlQ4l1t/P8usTvTmjUrPp+LEGEWmM/+I/d6kVLNPY9CX9ALn9B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ytgc8AAAADbAAAADwAAAAAAAAAAAAAAAACYAgAAZHJzL2Rvd25y&#10;ZXYueG1sUEsFBgAAAAAEAAQA9QAAAIUDAAAAAA==&#10;" path="m1647,611c635,94,24,741,,798,,798,511,,1647,524e" fillcolor="#632523" stroked="f">
                  <v:path arrowok="t" o:connecttype="custom" o:connectlocs="7772,2884;0,3767;7772,2474" o:connectangles="0,0,0"/>
                </v:shape>
                <v:shape id="Freeform 33" o:spid="_x0000_s1029" style="position:absolute;left:7365;top:691;width:6852;height:3606;visibility:visible;mso-wrap-style:square;v-text-anchor:top" coordsize="1452,7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GzWsUA&#10;AADbAAAADwAAAGRycy9kb3ducmV2LnhtbESPT2vCQBTE7wW/w/IEL6VuqqAluoq0VMSTf1rx+Mw+&#10;k2D2bciuSfTTd4WCx2FmfsNM560pRE2Vyy0reO9HIIgTq3NOFfzsv98+QDiPrLGwTApu5GA+67xM&#10;Mda24S3VO5+KAGEXo4LM+zKW0iUZGXR9WxIH72wrgz7IKpW6wibATSEHUTSSBnMOCxmW9JlRctld&#10;jQJ7Kvlw2X7Vm+F6+bq5j+xvkx+V6nXbxQSEp9Y/w//tlVYwHMPjS/gBcvY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bNaxQAAANsAAAAPAAAAAAAAAAAAAAAAAJgCAABkcnMv&#10;ZG93bnJldi54bWxQSwUGAAAAAAQABAD1AAAAigMAAAAA&#10;" path="m1452,585c505,90,23,710,,764,,764,388,,1452,502e" fillcolor="window" stroked="f">
                  <v:fill opacity="26214f"/>
                  <v:path arrowok="t" o:connecttype="custom" o:connectlocs="6852,2761;0,3606;6852,2369" o:connectangles="0,0,0"/>
                </v:shape>
                <w10:wrap anchorx="margin"/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DE2F828" wp14:editId="375716E2">
                <wp:simplePos x="0" y="0"/>
                <wp:positionH relativeFrom="margin">
                  <wp:align>center</wp:align>
                </wp:positionH>
                <wp:positionV relativeFrom="margin">
                  <wp:align>top</wp:align>
                </wp:positionV>
                <wp:extent cx="7299325" cy="1828800"/>
                <wp:effectExtent l="0" t="0" r="0" b="0"/>
                <wp:wrapNone/>
                <wp:docPr id="31" name="Rectangl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99434" cy="182880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CompanyNameChar"/>
                                <w:color w:val="4F6228" w:themeColor="accent3" w:themeShade="80"/>
                              </w:rPr>
                              <w:id w:val="2124724707"/>
                            </w:sdtPr>
                            <w:sdtEndPr>
                              <w:rPr>
                                <w:rStyle w:val="CompanyNameChar"/>
                                <w:b/>
                              </w:rPr>
                            </w:sdtEndPr>
                            <w:sdtContent>
                              <w:p w:rsidR="00305CAE" w:rsidRPr="00B551E4" w:rsidRDefault="00305CAE" w:rsidP="00141E67">
                                <w:pPr>
                                  <w:spacing w:after="0" w:line="240" w:lineRule="auto"/>
                                  <w:rPr>
                                    <w:rFonts w:asciiTheme="majorHAnsi" w:hAnsiTheme="majorHAnsi"/>
                                    <w:b/>
                                    <w:color w:val="4F6228" w:themeColor="accent3" w:themeShade="80"/>
                                    <w:sz w:val="60"/>
                                    <w:szCs w:val="72"/>
                                  </w:rPr>
                                </w:pP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SOFTWARE </w:t>
                                </w:r>
                                <w:r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>DESIGN</w:t>
                                </w:r>
                                <w:r w:rsidRPr="00B551E4">
                                  <w:rPr>
                                    <w:rStyle w:val="CompanyNameChar"/>
                                    <w:b/>
                                    <w:color w:val="4F6228" w:themeColor="accent3" w:themeShade="80"/>
                                  </w:rPr>
                                  <w:t xml:space="preserve"> SPECIFICATION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320040" tIns="0" rIns="0" bIns="73152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9" o:spid="_x0000_s1026" style="position:absolute;margin-left:0;margin-top:0;width:574.75pt;height:2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top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" fillcolor="#93cddd" stroked="f">
                <v:textbox inset="25.2pt,0,0,5.76pt">
                  <w:txbxContent>
                    <w:sdt>
                      <w:sdtPr>
                        <w:rPr>
                          <w:rStyle w:val="CompanyNameChar"/>
                          <w:color w:val="4F6228" w:themeColor="accent3" w:themeShade="80"/>
                        </w:rPr>
                        <w:id w:val="2124724707"/>
                      </w:sdtPr>
                      <w:sdtEndPr>
                        <w:rPr>
                          <w:rStyle w:val="CompanyNameChar"/>
                          <w:b/>
                        </w:rPr>
                      </w:sdtEndPr>
                      <w:sdtContent>
                        <w:p w:rsidR="00305CAE" w:rsidRPr="00B551E4" w:rsidRDefault="00305CAE" w:rsidP="00141E67">
                          <w:pPr>
                            <w:spacing w:after="0" w:line="240" w:lineRule="auto"/>
                            <w:rPr>
                              <w:rFonts w:asciiTheme="majorHAnsi" w:hAnsiTheme="majorHAnsi"/>
                              <w:b/>
                              <w:color w:val="4F6228" w:themeColor="accent3" w:themeShade="80"/>
                              <w:sz w:val="60"/>
                              <w:szCs w:val="72"/>
                            </w:rPr>
                          </w:pP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SOFTWARE </w:t>
                          </w:r>
                          <w:r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>DESIGN</w:t>
                          </w:r>
                          <w:r w:rsidRPr="00B551E4">
                            <w:rPr>
                              <w:rStyle w:val="CompanyNameChar"/>
                              <w:b/>
                              <w:color w:val="4F6228" w:themeColor="accent3" w:themeShade="80"/>
                            </w:rPr>
                            <w:t xml:space="preserve"> SPECIFICATION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w:drawing>
          <wp:anchor distT="0" distB="0" distL="114300" distR="114300" simplePos="0" relativeHeight="251667456" behindDoc="1" locked="0" layoutInCell="1" allowOverlap="1" wp14:anchorId="2315BBC9" wp14:editId="13D1E623">
            <wp:simplePos x="0" y="0"/>
            <wp:positionH relativeFrom="column">
              <wp:posOffset>-676894</wp:posOffset>
            </wp:positionH>
            <wp:positionV relativeFrom="paragraph">
              <wp:posOffset>1434333</wp:posOffset>
            </wp:positionV>
            <wp:extent cx="7441341" cy="4962484"/>
            <wp:effectExtent l="0" t="0" r="0" b="0"/>
            <wp:wrapNone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sessmentestcentennialcollege.jpg"/>
                    <pic:cNvPicPr/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757" r="-1757"/>
                    <a:stretch/>
                  </pic:blipFill>
                  <pic:spPr>
                    <a:xfrm>
                      <a:off x="0" y="0"/>
                      <a:ext cx="7436298" cy="4959121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76769791" wp14:editId="3EA18120">
                <wp:simplePos x="0" y="0"/>
                <wp:positionH relativeFrom="margin">
                  <wp:posOffset>-677917</wp:posOffset>
                </wp:positionH>
                <wp:positionV relativeFrom="margin">
                  <wp:posOffset>6952593</wp:posOffset>
                </wp:positionV>
                <wp:extent cx="7282683" cy="1481328"/>
                <wp:effectExtent l="0" t="0" r="0" b="5080"/>
                <wp:wrapNone/>
                <wp:docPr id="28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282683" cy="1481328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TagLineChar"/>
                                <w:b/>
                                <w:color w:val="FFFFFF" w:themeColor="background1"/>
                                <w:sz w:val="96"/>
                                <w:szCs w:val="96"/>
                              </w:rPr>
                              <w:id w:val="244662233"/>
                            </w:sdtPr>
                            <w:sdtEndPr>
                              <w:rPr>
                                <w:rStyle w:val="DefaultParagraphFont"/>
                                <w:sz w:val="52"/>
                                <w:szCs w:val="52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TagLine"/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</w:pPr>
                                <w:r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96"/>
                                    <w:szCs w:val="96"/>
                                  </w:rPr>
                                  <w:t>SRM System</w:t>
                                </w:r>
                              </w:p>
                              <w:p w:rsidR="00305CAE" w:rsidRPr="00B551E4" w:rsidRDefault="00305CAE" w:rsidP="00141E67">
                                <w:pPr>
                                  <w:pStyle w:val="TagLine"/>
                                  <w:rPr>
                                    <w:b/>
                                    <w:sz w:val="52"/>
                                    <w:szCs w:val="52"/>
                                  </w:rPr>
                                </w:pPr>
                                <w:r w:rsidRPr="00B551E4">
                                  <w:rPr>
                                    <w:rStyle w:val="TagLineChar"/>
                                    <w:b/>
                                    <w:color w:val="FFFFFF" w:themeColor="background1"/>
                                    <w:sz w:val="52"/>
                                    <w:szCs w:val="52"/>
                                  </w:rPr>
                                  <w:t>HIT Team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0" rIns="182880" bIns="91440" anchor="b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6" o:spid="_x0000_s1027" style="position:absolute;margin-left:-53.4pt;margin-top:547.45pt;width:573.45pt;height:116.65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" fillcolor="#93cddd" stroked="f">
                <v:textbox inset="14.4pt,0,14.4pt,7.2pt">
                  <w:txbxContent>
                    <w:sdt>
                      <w:sdtPr>
                        <w:rPr>
                          <w:rStyle w:val="TagLineChar"/>
                          <w:b/>
                          <w:color w:val="FFFFFF" w:themeColor="background1"/>
                          <w:sz w:val="96"/>
                          <w:szCs w:val="96"/>
                        </w:rPr>
                        <w:id w:val="244662233"/>
                      </w:sdtPr>
                      <w:sdtEndPr>
                        <w:rPr>
                          <w:rStyle w:val="DefaultParagraphFont"/>
                          <w:sz w:val="52"/>
                          <w:szCs w:val="52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TagLine"/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</w:pPr>
                          <w:r>
                            <w:rPr>
                              <w:rStyle w:val="TagLineChar"/>
                              <w:b/>
                              <w:color w:val="FFFFFF" w:themeColor="background1"/>
                              <w:sz w:val="96"/>
                              <w:szCs w:val="96"/>
                            </w:rPr>
                            <w:t>SRM System</w:t>
                          </w:r>
                        </w:p>
                        <w:p w:rsidR="00305CAE" w:rsidRPr="00B551E4" w:rsidRDefault="00305CAE" w:rsidP="00141E67">
                          <w:pPr>
                            <w:pStyle w:val="TagLine"/>
                            <w:rPr>
                              <w:b/>
                              <w:sz w:val="52"/>
                              <w:szCs w:val="52"/>
                            </w:rPr>
                          </w:pPr>
                          <w:r w:rsidRPr="00B551E4">
                            <w:rPr>
                              <w:rStyle w:val="TagLineChar"/>
                              <w:b/>
                              <w:color w:val="FFFFFF" w:themeColor="background1"/>
                              <w:sz w:val="52"/>
                              <w:szCs w:val="52"/>
                            </w:rPr>
                            <w:t>HIT Team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g">
            <w:drawing>
              <wp:anchor distT="0" distB="0" distL="114300" distR="114300" simplePos="0" relativeHeight="251665408" behindDoc="0" locked="0" layoutInCell="1" allowOverlap="1" wp14:anchorId="54E36E62" wp14:editId="340E8390">
                <wp:simplePos x="0" y="0"/>
                <wp:positionH relativeFrom="column">
                  <wp:posOffset>-691515</wp:posOffset>
                </wp:positionH>
                <wp:positionV relativeFrom="paragraph">
                  <wp:posOffset>5021390</wp:posOffset>
                </wp:positionV>
                <wp:extent cx="3939540" cy="2181225"/>
                <wp:effectExtent l="0" t="0" r="3810" b="9525"/>
                <wp:wrapNone/>
                <wp:docPr id="32" name="Group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939540" cy="2181225"/>
                          <a:chOff x="355" y="8135"/>
                          <a:chExt cx="7224" cy="4000"/>
                        </a:xfrm>
                      </wpg:grpSpPr>
                      <wps:wsp>
                        <wps:cNvPr id="33" name="Freeform 15"/>
                        <wps:cNvSpPr>
                          <a:spLocks/>
                        </wps:cNvSpPr>
                        <wps:spPr bwMode="auto">
                          <a:xfrm flipH="1" flipV="1">
                            <a:off x="355" y="8266"/>
                            <a:ext cx="7224" cy="3869"/>
                          </a:xfrm>
                          <a:custGeom>
                            <a:avLst/>
                            <a:gdLst>
                              <a:gd name="T0" fmla="*/ 7224 w 7224"/>
                              <a:gd name="T1" fmla="*/ 966 h 3869"/>
                              <a:gd name="T2" fmla="*/ 0 w 7224"/>
                              <a:gd name="T3" fmla="*/ 0 h 3869"/>
                              <a:gd name="T4" fmla="*/ 7224 w 7224"/>
                              <a:gd name="T5" fmla="*/ 384 h 3869"/>
                              <a:gd name="T6" fmla="*/ 7224 w 7224"/>
                              <a:gd name="T7" fmla="*/ 966 h 386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7224" h="3869">
                                <a:moveTo>
                                  <a:pt x="7224" y="966"/>
                                </a:moveTo>
                                <a:cubicBezTo>
                                  <a:pt x="1719" y="3869"/>
                                  <a:pt x="0" y="0"/>
                                  <a:pt x="0" y="0"/>
                                </a:cubicBezTo>
                                <a:cubicBezTo>
                                  <a:pt x="0" y="0"/>
                                  <a:pt x="1989" y="3340"/>
                                  <a:pt x="7224" y="384"/>
                                </a:cubicBezTo>
                                <a:cubicBezTo>
                                  <a:pt x="7221" y="630"/>
                                  <a:pt x="7224" y="978"/>
                                  <a:pt x="7224" y="96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4BACC6">
                              <a:lumMod val="50000"/>
                            </a:srgb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4" name="Freeform 16"/>
                        <wps:cNvSpPr>
                          <a:spLocks/>
                        </wps:cNvSpPr>
                        <wps:spPr bwMode="auto">
                          <a:xfrm>
                            <a:off x="360" y="8135"/>
                            <a:ext cx="6479" cy="3825"/>
                          </a:xfrm>
                          <a:custGeom>
                            <a:avLst/>
                            <a:gdLst>
                              <a:gd name="T0" fmla="*/ 0 w 1097"/>
                              <a:gd name="T1" fmla="*/ 484 h 648"/>
                              <a:gd name="T2" fmla="*/ 1097 w 1097"/>
                              <a:gd name="T3" fmla="*/ 648 h 648"/>
                              <a:gd name="T4" fmla="*/ 0 w 1097"/>
                              <a:gd name="T5" fmla="*/ 386 h 648"/>
                              <a:gd name="T6" fmla="*/ 0 w 1097"/>
                              <a:gd name="T7" fmla="*/ 484 h 648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097" h="648">
                                <a:moveTo>
                                  <a:pt x="0" y="484"/>
                                </a:moveTo>
                                <a:cubicBezTo>
                                  <a:pt x="842" y="94"/>
                                  <a:pt x="1076" y="603"/>
                                  <a:pt x="1097" y="648"/>
                                </a:cubicBezTo>
                                <a:cubicBezTo>
                                  <a:pt x="1097" y="648"/>
                                  <a:pt x="946" y="0"/>
                                  <a:pt x="0" y="386"/>
                                </a:cubicBezTo>
                                <a:lnTo>
                                  <a:pt x="0" y="4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ysClr val="window" lastClr="FFFFFF">
                              <a:lumMod val="100000"/>
                              <a:lumOff val="0"/>
                            </a:sysClr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Group 14" o:spid="_x0000_s1026" style="position:absolute;margin-left:-54.45pt;margin-top:395.4pt;width:310.2pt;height:171.75pt;z-index:251665408" coordorigin="355,8135" coordsize="7224,4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">
                <v:shape id="Freeform 15" o:spid="_x0000_s1027" style="position:absolute;left:355;top:8266;width:7224;height:3869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888MA&#10;AADbAAAADwAAAGRycy9kb3ducmV2LnhtbESPQYvCMBSE78L+h/AWvGmqoi7VKMuK6Emx24u3R/Ns&#10;u9u8lCbW+u+NIHgcZuYbZrnuTCVaalxpWcFoGIEgzqwuOVeQ/m4HXyCcR9ZYWSYFd3KwXn30lhhr&#10;e+MTtYnPRYCwi1FB4X0dS+myggy6oa2Jg3exjUEfZJNL3eAtwE0lx1E0kwZLDgsF1vRTUPafXI0C&#10;a6bJfHM87zb54S85TUfp/tymSvU/u+8FCE+df4df7b1WMJnA80v4AXL1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nV888MAAADbAAAADwAAAAAAAAAAAAAAAACYAgAAZHJzL2Rv&#10;d25yZXYueG1sUEsFBgAAAAAEAAQA9QAAAIgDAAAAAA==&#10;" path="m7224,966c1719,3869,,,,,,,1989,3340,7224,384v-3,246,,594,,582xe" fillcolor="#215968" stroked="f">
                  <v:path arrowok="t" o:connecttype="custom" o:connectlocs="7224,966;0,0;7224,384;7224,966" o:connectangles="0,0,0,0"/>
                </v:shape>
                <v:shape id="Freeform 16" o:spid="_x0000_s1028" style="position:absolute;left:360;top:8135;width:6479;height:3825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aVAcIA&#10;AADbAAAADwAAAGRycy9kb3ducmV2LnhtbESPwWrDMBBE74X8g9hAb43c2pTgWgklUMihlzj+gLW1&#10;tpxaK2MpsfP3UaHQ4zAzb5hiv9hB3GjyvWMFr5sEBHHjdM+dgur89bIF4QOyxsExKbiTh/1u9VRg&#10;rt3MJ7qVoRMRwj5HBSaEMZfSN4Ys+o0biaPXusliiHLqpJ5wjnA7yLckeZcWe44LBkc6GGp+yqtV&#10;UM+uqvm7O1+qpL60aZ9lJnNKPa+Xzw8QgZbwH/5rH7WCNIPfL/EHyN0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ppUBwgAAANsAAAAPAAAAAAAAAAAAAAAAAJgCAABkcnMvZG93&#10;bnJldi54bWxQSwUGAAAAAAQABAD1AAAAhwMAAAAA&#10;" path="m,484c842,94,1076,603,1097,648,1097,648,946,,,386r,98xe" stroked="f">
                  <v:path arrowok="t" o:connecttype="custom" o:connectlocs="0,2857;6479,3825;0,2278;0,2857" o:connectangles="0,0,0,0"/>
                </v:shape>
              </v:group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2BD9FC9C" wp14:editId="64BCC995">
                <wp:simplePos x="0" y="0"/>
                <wp:positionH relativeFrom="margin">
                  <wp:posOffset>-686435</wp:posOffset>
                </wp:positionH>
                <wp:positionV relativeFrom="margin">
                  <wp:posOffset>6648450</wp:posOffset>
                </wp:positionV>
                <wp:extent cx="7315200" cy="2190750"/>
                <wp:effectExtent l="0" t="0" r="0" b="0"/>
                <wp:wrapNone/>
                <wp:docPr id="27" name="Rectangl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2190750"/>
                        </a:xfrm>
                        <a:prstGeom prst="rect">
                          <a:avLst/>
                        </a:prstGeom>
                        <a:solidFill>
                          <a:srgbClr val="4BACC6">
                            <a:lumMod val="60000"/>
                            <a:lumOff val="40000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txbx>
                        <w:txbxContent>
                          <w:sdt>
                            <w:sdtPr>
                              <w:rPr>
                                <w:rStyle w:val="ServiceTextChar"/>
                              </w:rPr>
                              <w:id w:val="1249098"/>
                              <w:showingPlcHdr/>
                            </w:sdtPr>
                            <w:sdtEndPr>
                              <w:rPr>
                                <w:rStyle w:val="DefaultParagraphFont"/>
                              </w:rPr>
                            </w:sdtEndPr>
                            <w:sdtContent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Consult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ales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taffing</w:t>
                                </w:r>
                              </w:p>
                              <w:p w:rsidR="00305CAE" w:rsidRDefault="00305CAE" w:rsidP="00141E67">
                                <w:pPr>
                                  <w:pStyle w:val="ServiceText"/>
                                </w:pPr>
                                <w:r>
                                  <w:t>Support</w:t>
                                </w:r>
                              </w:p>
                            </w:sdtContent>
                          </w:sdt>
                        </w:txbxContent>
                      </wps:txbx>
                      <wps:bodyPr rot="0" vert="horz" wrap="square" lIns="182880" tIns="182880" rIns="182880" bIns="182880" anchor="ctr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5" o:spid="_x0000_s1028" style="position:absolute;margin-left:-54.05pt;margin-top:523.5pt;width:8in;height:172.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" fillcolor="#93cddd" stroked="f">
                <v:textbox inset="14.4pt,14.4pt,14.4pt,14.4pt">
                  <w:txbxContent>
                    <w:sdt>
                      <w:sdtPr>
                        <w:rPr>
                          <w:rStyle w:val="ServiceTextChar"/>
                        </w:rPr>
                        <w:id w:val="1249098"/>
                        <w:showingPlcHdr/>
                      </w:sdtPr>
                      <w:sdtEndPr>
                        <w:rPr>
                          <w:rStyle w:val="DefaultParagraphFont"/>
                        </w:rPr>
                      </w:sdtEndPr>
                      <w:sdtContent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Consult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ales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taffing</w:t>
                          </w:r>
                        </w:p>
                        <w:p w:rsidR="00305CAE" w:rsidRDefault="00305CAE" w:rsidP="00141E67">
                          <w:pPr>
                            <w:pStyle w:val="ServiceText"/>
                          </w:pPr>
                          <w:r>
                            <w:t>Support</w:t>
                          </w:r>
                        </w:p>
                      </w:sdtContent>
                    </w:sdt>
                  </w:txbxContent>
                </v:textbox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98E3BF6" wp14:editId="209F1640">
                <wp:simplePos x="0" y="0"/>
                <wp:positionH relativeFrom="margin">
                  <wp:posOffset>-688975</wp:posOffset>
                </wp:positionH>
                <wp:positionV relativeFrom="margin">
                  <wp:posOffset>6649720</wp:posOffset>
                </wp:positionV>
                <wp:extent cx="7315200" cy="69850"/>
                <wp:effectExtent l="0" t="0" r="0" b="6350"/>
                <wp:wrapNone/>
                <wp:docPr id="29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7" o:spid="_x0000_s1026" style="position:absolute;margin-left:-54.25pt;margin-top:523.6pt;width:8in;height:5.5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" fillcolor="#632523" stroked="f">
                <v:fill opacity="26214f"/>
                <w10:wrap anchorx="margin" anchory="margin"/>
              </v:rect>
            </w:pict>
          </mc:Fallback>
        </mc:AlternateContent>
      </w: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254C7A" wp14:editId="3BF392C7">
                <wp:simplePos x="0" y="0"/>
                <wp:positionH relativeFrom="margin">
                  <wp:posOffset>-691070</wp:posOffset>
                </wp:positionH>
                <wp:positionV relativeFrom="paragraph">
                  <wp:posOffset>1437005</wp:posOffset>
                </wp:positionV>
                <wp:extent cx="7315200" cy="69850"/>
                <wp:effectExtent l="0" t="0" r="0" b="6350"/>
                <wp:wrapNone/>
                <wp:docPr id="30" name="Rectangl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rgbClr val="C0504D">
                            <a:lumMod val="50000"/>
                            <a:alpha val="39999"/>
                          </a:srgbClr>
                        </a:solidFill>
                        <a:ln>
                          <a:noFill/>
                        </a:ln>
                        <a:extLst/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8" o:spid="_x0000_s1026" style="position:absolute;margin-left:-54.4pt;margin-top:113.15pt;width:8in;height:5.5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" fillcolor="#632523" stroked="f">
                <v:fill opacity="26214f"/>
                <w10:wrap anchorx="margin"/>
              </v:rect>
            </w:pict>
          </mc:Fallback>
        </mc:AlternateContent>
      </w:r>
      <w:r w:rsidRPr="00F47F3B">
        <w:rPr>
          <w:rFonts w:eastAsiaTheme="minorEastAsia"/>
          <w:szCs w:val="24"/>
        </w:rPr>
        <w:br w:type="page"/>
      </w:r>
    </w:p>
    <w:p w:rsidR="00141E67" w:rsidRPr="00F47F3B" w:rsidRDefault="00141E67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0" w:name="_Toc324715473"/>
      <w:bookmarkStart w:id="1" w:name="_Toc324931843"/>
      <w:bookmarkStart w:id="2" w:name="_Toc324960235"/>
      <w:bookmarkStart w:id="3" w:name="_Toc326914182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lastRenderedPageBreak/>
        <w:t>Information of document</w:t>
      </w:r>
      <w:bookmarkEnd w:id="0"/>
      <w:bookmarkEnd w:id="1"/>
      <w:bookmarkEnd w:id="2"/>
      <w:bookmarkEnd w:id="3"/>
    </w:p>
    <w:p w:rsidR="00141E67" w:rsidRPr="00F47F3B" w:rsidRDefault="00141E67" w:rsidP="00141E67">
      <w:pPr>
        <w:spacing w:after="0" w:line="240" w:lineRule="auto"/>
        <w:rPr>
          <w:rFonts w:eastAsiaTheme="minorEastAsia"/>
          <w:bCs/>
          <w:szCs w:val="24"/>
        </w:rPr>
      </w:pPr>
    </w:p>
    <w:tbl>
      <w:tblPr>
        <w:tblStyle w:val="LightList-Accent5"/>
        <w:tblW w:w="0" w:type="auto"/>
        <w:tblLayout w:type="fixed"/>
        <w:tblLook w:val="0000" w:firstRow="0" w:lastRow="0" w:firstColumn="0" w:lastColumn="0" w:noHBand="0" w:noVBand="0"/>
      </w:tblPr>
      <w:tblGrid>
        <w:gridCol w:w="3078"/>
        <w:gridCol w:w="6390"/>
      </w:tblGrid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" w:name="_Toc305818895"/>
            <w:bookmarkStart w:id="5" w:name="_Toc305818997"/>
            <w:bookmarkStart w:id="6" w:name="_Toc305819134"/>
            <w:bookmarkStart w:id="7" w:name="_Toc305833995"/>
            <w:bookmarkStart w:id="8" w:name="_Toc307299843"/>
            <w:r w:rsidRPr="00F47F3B">
              <w:rPr>
                <w:rFonts w:ascii="Arial" w:hAnsi="Arial" w:cs="Arial"/>
                <w:b/>
                <w:sz w:val="24"/>
                <w:szCs w:val="24"/>
              </w:rPr>
              <w:t>Title</w:t>
            </w:r>
            <w:bookmarkEnd w:id="4"/>
            <w:bookmarkEnd w:id="5"/>
            <w:bookmarkEnd w:id="6"/>
            <w:bookmarkEnd w:id="7"/>
            <w:bookmarkEnd w:id="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/>
                <w:bCs/>
                <w:color w:val="4A442A" w:themeColor="background2" w:themeShade="40"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9" w:name="_Toc305818897"/>
            <w:bookmarkStart w:id="10" w:name="_Toc305818999"/>
            <w:bookmarkStart w:id="11" w:name="_Toc305819136"/>
            <w:bookmarkStart w:id="12" w:name="_Toc305833997"/>
            <w:bookmarkStart w:id="13" w:name="_Toc307299847"/>
            <w:r w:rsidRPr="00F47F3B">
              <w:rPr>
                <w:rFonts w:ascii="Arial" w:hAnsi="Arial" w:cs="Arial"/>
                <w:b/>
                <w:sz w:val="24"/>
                <w:szCs w:val="24"/>
              </w:rPr>
              <w:t>Author(s)</w:t>
            </w:r>
            <w:bookmarkEnd w:id="9"/>
            <w:bookmarkEnd w:id="10"/>
            <w:bookmarkEnd w:id="11"/>
            <w:bookmarkEnd w:id="12"/>
            <w:bookmarkEnd w:id="1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4" w:name="_Toc305818899"/>
            <w:bookmarkStart w:id="15" w:name="_Toc305819001"/>
            <w:bookmarkStart w:id="16" w:name="_Toc305819138"/>
            <w:bookmarkStart w:id="17" w:name="_Toc305833999"/>
            <w:bookmarkStart w:id="18" w:name="_Toc307299850"/>
            <w:r w:rsidRPr="00F47F3B">
              <w:rPr>
                <w:rFonts w:ascii="Arial" w:hAnsi="Arial" w:cs="Arial"/>
                <w:b/>
                <w:sz w:val="24"/>
                <w:szCs w:val="24"/>
              </w:rPr>
              <w:t>Reviewer(s)</w:t>
            </w:r>
            <w:bookmarkEnd w:id="14"/>
            <w:bookmarkEnd w:id="15"/>
            <w:bookmarkEnd w:id="16"/>
            <w:bookmarkEnd w:id="17"/>
            <w:bookmarkEnd w:id="1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ll team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19" w:name="_Toc305818901"/>
            <w:bookmarkStart w:id="20" w:name="_Toc305819003"/>
            <w:bookmarkStart w:id="21" w:name="_Toc305819140"/>
            <w:bookmarkStart w:id="22" w:name="_Toc305834001"/>
            <w:bookmarkStart w:id="23" w:name="_Toc307299853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name</w:t>
            </w:r>
            <w:bookmarkEnd w:id="19"/>
            <w:bookmarkEnd w:id="20"/>
            <w:bookmarkEnd w:id="21"/>
            <w:bookmarkEnd w:id="22"/>
            <w:bookmarkEnd w:id="2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HIT Team</w:t>
            </w:r>
            <w:r w:rsidRPr="00F47F3B">
              <w:rPr>
                <w:rFonts w:ascii="Arial" w:hAnsi="Arial" w:cs="Arial"/>
                <w:b/>
                <w:sz w:val="24"/>
                <w:szCs w:val="24"/>
              </w:rPr>
              <w:t xml:space="preserve"> 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4" w:name="_Toc305818903"/>
            <w:bookmarkStart w:id="25" w:name="_Toc305819005"/>
            <w:bookmarkStart w:id="26" w:name="_Toc305819142"/>
            <w:bookmarkStart w:id="27" w:name="_Toc305834003"/>
            <w:bookmarkStart w:id="28" w:name="_Toc307299856"/>
            <w:r w:rsidRPr="00F47F3B">
              <w:rPr>
                <w:rFonts w:ascii="Arial" w:hAnsi="Arial" w:cs="Arial"/>
                <w:b/>
                <w:sz w:val="24"/>
                <w:szCs w:val="24"/>
              </w:rPr>
              <w:t>Team members</w:t>
            </w:r>
            <w:bookmarkEnd w:id="24"/>
            <w:bookmarkEnd w:id="25"/>
            <w:bookmarkEnd w:id="26"/>
            <w:bookmarkEnd w:id="27"/>
            <w:bookmarkEnd w:id="2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Thanh Giang, Hiep Ta, Phuc Nguyen, Giang Nguyen, Dat Tran, Huy Huynh</w:t>
            </w: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29" w:name="_Toc305818905"/>
            <w:bookmarkStart w:id="30" w:name="_Toc305819007"/>
            <w:bookmarkStart w:id="31" w:name="_Toc305819144"/>
            <w:bookmarkStart w:id="32" w:name="_Toc305834005"/>
            <w:bookmarkStart w:id="33" w:name="_Toc307299859"/>
            <w:r w:rsidRPr="00F47F3B">
              <w:rPr>
                <w:rFonts w:ascii="Arial" w:hAnsi="Arial" w:cs="Arial"/>
                <w:b/>
                <w:sz w:val="24"/>
                <w:szCs w:val="24"/>
              </w:rPr>
              <w:t>Project mentors</w:t>
            </w:r>
            <w:bookmarkEnd w:id="29"/>
            <w:bookmarkEnd w:id="30"/>
            <w:bookmarkEnd w:id="31"/>
            <w:bookmarkEnd w:id="32"/>
            <w:bookmarkEnd w:id="3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Mr. Hung Anh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4" w:name="_Toc305818907"/>
            <w:bookmarkStart w:id="35" w:name="_Toc305819009"/>
            <w:bookmarkStart w:id="36" w:name="_Toc305819146"/>
            <w:bookmarkStart w:id="37" w:name="_Toc305834007"/>
            <w:bookmarkStart w:id="38" w:name="_Toc307299862"/>
            <w:r w:rsidRPr="00F47F3B">
              <w:rPr>
                <w:rFonts w:ascii="Arial" w:hAnsi="Arial" w:cs="Arial"/>
                <w:b/>
                <w:sz w:val="24"/>
                <w:szCs w:val="24"/>
              </w:rPr>
              <w:t>Editor</w:t>
            </w:r>
            <w:bookmarkEnd w:id="34"/>
            <w:bookmarkEnd w:id="35"/>
            <w:bookmarkEnd w:id="36"/>
            <w:bookmarkEnd w:id="37"/>
            <w:bookmarkEnd w:id="3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39" w:name="_Toc305818909"/>
            <w:bookmarkStart w:id="40" w:name="_Toc305819011"/>
            <w:bookmarkStart w:id="41" w:name="_Toc305819148"/>
            <w:bookmarkStart w:id="42" w:name="_Toc305834009"/>
            <w:bookmarkStart w:id="43" w:name="_Toc307299865"/>
            <w:r w:rsidRPr="00F47F3B">
              <w:rPr>
                <w:rFonts w:ascii="Arial" w:hAnsi="Arial" w:cs="Arial"/>
                <w:b/>
                <w:sz w:val="24"/>
                <w:szCs w:val="24"/>
              </w:rPr>
              <w:t>Type of report</w:t>
            </w:r>
            <w:bookmarkEnd w:id="39"/>
            <w:bookmarkEnd w:id="40"/>
            <w:bookmarkEnd w:id="41"/>
            <w:bookmarkEnd w:id="42"/>
            <w:bookmarkEnd w:id="43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bCs/>
                <w:sz w:val="24"/>
                <w:szCs w:val="24"/>
              </w:rPr>
              <w:t>Software Design Specification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078" w:type="dxa"/>
          </w:tcPr>
          <w:p w:rsidR="00141E67" w:rsidRPr="00F47F3B" w:rsidRDefault="00141E67" w:rsidP="00141E67">
            <w:pPr>
              <w:rPr>
                <w:rFonts w:ascii="Arial" w:hAnsi="Arial" w:cs="Arial"/>
                <w:b/>
                <w:sz w:val="24"/>
                <w:szCs w:val="24"/>
              </w:rPr>
            </w:pPr>
            <w:bookmarkStart w:id="44" w:name="_Toc305818911"/>
            <w:bookmarkStart w:id="45" w:name="_Toc305819013"/>
            <w:bookmarkStart w:id="46" w:name="_Toc305819150"/>
            <w:bookmarkStart w:id="47" w:name="_Toc305834011"/>
            <w:bookmarkStart w:id="48" w:name="_Toc307299868"/>
            <w:r w:rsidRPr="00F47F3B">
              <w:rPr>
                <w:rFonts w:ascii="Arial" w:hAnsi="Arial" w:cs="Arial"/>
                <w:b/>
                <w:sz w:val="24"/>
                <w:szCs w:val="24"/>
              </w:rPr>
              <w:t>Software used</w:t>
            </w:r>
            <w:bookmarkEnd w:id="44"/>
            <w:bookmarkEnd w:id="45"/>
            <w:bookmarkEnd w:id="46"/>
            <w:bookmarkEnd w:id="47"/>
            <w:bookmarkEnd w:id="48"/>
          </w:p>
        </w:tc>
        <w:tc>
          <w:tcPr>
            <w:tcW w:w="6390" w:type="dxa"/>
          </w:tcPr>
          <w:p w:rsidR="00141E67" w:rsidRPr="00F47F3B" w:rsidRDefault="00141E67" w:rsidP="00141E67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bookmarkStart w:id="49" w:name="_Toc305818912"/>
            <w:bookmarkStart w:id="50" w:name="_Toc305819014"/>
            <w:bookmarkStart w:id="51" w:name="_Toc305819151"/>
            <w:bookmarkStart w:id="52" w:name="_Toc305834012"/>
            <w:bookmarkStart w:id="53" w:name="_Toc307299869"/>
            <w:r w:rsidRPr="00F47F3B">
              <w:rPr>
                <w:rFonts w:ascii="Arial" w:hAnsi="Arial" w:cs="Arial"/>
                <w:sz w:val="24"/>
                <w:szCs w:val="24"/>
              </w:rPr>
              <w:t>MS Word</w:t>
            </w:r>
            <w:bookmarkEnd w:id="49"/>
            <w:bookmarkEnd w:id="50"/>
            <w:bookmarkEnd w:id="51"/>
            <w:bookmarkEnd w:id="52"/>
            <w:bookmarkEnd w:id="53"/>
          </w:p>
        </w:tc>
      </w:tr>
    </w:tbl>
    <w:p w:rsidR="00141E67" w:rsidRPr="00F47F3B" w:rsidRDefault="00141E67" w:rsidP="00141E67">
      <w:pPr>
        <w:spacing w:after="0" w:line="240" w:lineRule="auto"/>
        <w:rPr>
          <w:rFonts w:eastAsiaTheme="minorEastAsia"/>
          <w:color w:val="0070C0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4" w:name="_Toc324715474"/>
      <w:bookmarkStart w:id="55" w:name="_Toc324931844"/>
      <w:bookmarkStart w:id="56" w:name="_Toc324960236"/>
      <w:bookmarkStart w:id="57" w:name="_Toc326914183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ewer Information</w:t>
      </w:r>
      <w:bookmarkEnd w:id="54"/>
      <w:bookmarkEnd w:id="55"/>
      <w:bookmarkEnd w:id="56"/>
      <w:bookmarkEnd w:id="57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453"/>
        <w:gridCol w:w="3145"/>
        <w:gridCol w:w="3875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Review Attendance (R/S)</w:t>
            </w: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53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145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3875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MS Mincho" w:hAnsi="Arial" w:cs="Arial"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58" w:name="_Toc324715475"/>
      <w:bookmarkStart w:id="59" w:name="_Toc324931845"/>
      <w:bookmarkStart w:id="60" w:name="_Toc324960237"/>
      <w:bookmarkStart w:id="61" w:name="_Toc326914184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Approver Information</w:t>
      </w:r>
      <w:bookmarkEnd w:id="58"/>
      <w:bookmarkEnd w:id="59"/>
      <w:bookmarkEnd w:id="60"/>
      <w:bookmarkEnd w:id="61"/>
    </w:p>
    <w:p w:rsidR="00141E67" w:rsidRPr="00F47F3B" w:rsidRDefault="00141E67" w:rsidP="00141E67">
      <w:pPr>
        <w:spacing w:after="0" w:line="240" w:lineRule="auto"/>
        <w:rPr>
          <w:rFonts w:eastAsiaTheme="minorEastAsia"/>
          <w:b/>
          <w:szCs w:val="24"/>
        </w:rPr>
      </w:pPr>
    </w:p>
    <w:tbl>
      <w:tblPr>
        <w:tblStyle w:val="LightList-Accent5"/>
        <w:tblW w:w="9473" w:type="dxa"/>
        <w:tblLayout w:type="fixed"/>
        <w:tblLook w:val="00A0" w:firstRow="1" w:lastRow="0" w:firstColumn="1" w:lastColumn="0" w:noHBand="0" w:noVBand="0"/>
      </w:tblPr>
      <w:tblGrid>
        <w:gridCol w:w="2633"/>
        <w:gridCol w:w="3960"/>
        <w:gridCol w:w="2880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Approver Function</w:t>
            </w:r>
          </w:p>
        </w:tc>
        <w:tc>
          <w:tcPr>
            <w:tcW w:w="2880" w:type="dxa"/>
          </w:tcPr>
          <w:p w:rsidR="00141E67" w:rsidRPr="00F47F3B" w:rsidRDefault="00141E67" w:rsidP="00141E67">
            <w:pPr>
              <w:suppressAutoHyphens/>
              <w:snapToGrid w:val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</w:pPr>
            <w:r w:rsidRPr="00F47F3B">
              <w:rPr>
                <w:rFonts w:ascii="Arial" w:eastAsia="Times New Roman" w:hAnsi="Arial" w:cs="Arial"/>
                <w:bCs w:val="0"/>
                <w:sz w:val="24"/>
                <w:szCs w:val="24"/>
                <w:lang w:eastAsia="ar-SA"/>
              </w:rPr>
              <w:t>Comments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5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33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 w:val="0"/>
                <w:sz w:val="24"/>
                <w:szCs w:val="24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960" w:type="dxa"/>
          </w:tcPr>
          <w:p w:rsidR="00141E67" w:rsidRPr="00F47F3B" w:rsidRDefault="00141E67" w:rsidP="00141E67">
            <w:pPr>
              <w:jc w:val="center"/>
              <w:rPr>
                <w:rFonts w:ascii="Arial" w:hAnsi="Arial" w:cs="Arial"/>
                <w:b/>
                <w:sz w:val="24"/>
                <w:szCs w:val="24"/>
              </w:rPr>
            </w:pPr>
          </w:p>
        </w:tc>
        <w:tc>
          <w:tcPr>
            <w:tcW w:w="2880" w:type="dxa"/>
          </w:tcPr>
          <w:p w:rsidR="00141E67" w:rsidRPr="00F47F3B" w:rsidRDefault="00141E67" w:rsidP="00141E67">
            <w:pPr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b/>
                <w:sz w:val="24"/>
                <w:szCs w:val="24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305CAE" w:rsidRPr="00F47F3B" w:rsidRDefault="003A76CA" w:rsidP="00141E67">
      <w:pPr>
        <w:rPr>
          <w:rFonts w:eastAsiaTheme="minorEastAsia"/>
          <w:b/>
          <w:bCs/>
          <w:i/>
          <w:iCs/>
          <w:color w:val="4F81BD" w:themeColor="accent1"/>
          <w:szCs w:val="24"/>
        </w:rPr>
      </w:pPr>
      <w:bookmarkStart w:id="62" w:name="_Toc324715476"/>
      <w:bookmarkStart w:id="63" w:name="_Toc324931846"/>
      <w:bookmarkStart w:id="64" w:name="_Toc324960238"/>
      <w:bookmarkStart w:id="65" w:name="_Toc326914185"/>
      <w:r w:rsidRPr="00F47F3B">
        <w:rPr>
          <w:rFonts w:eastAsiaTheme="minorEastAsia"/>
          <w:b/>
          <w:bCs/>
          <w:i/>
          <w:iCs/>
          <w:color w:val="4F81BD" w:themeColor="accent1"/>
          <w:szCs w:val="24"/>
        </w:rPr>
        <w:t>Document Revision History</w:t>
      </w:r>
      <w:bookmarkEnd w:id="62"/>
      <w:bookmarkEnd w:id="63"/>
      <w:bookmarkEnd w:id="64"/>
      <w:bookmarkEnd w:id="65"/>
    </w:p>
    <w:tbl>
      <w:tblPr>
        <w:tblStyle w:val="LightList-Accent5"/>
        <w:tblW w:w="9198" w:type="dxa"/>
        <w:tblLayout w:type="fixed"/>
        <w:tblLook w:val="00A0" w:firstRow="1" w:lastRow="0" w:firstColumn="1" w:lastColumn="0" w:noHBand="0" w:noVBand="0"/>
      </w:tblPr>
      <w:tblGrid>
        <w:gridCol w:w="1278"/>
        <w:gridCol w:w="1710"/>
        <w:gridCol w:w="2123"/>
        <w:gridCol w:w="4087"/>
      </w:tblGrid>
      <w:tr w:rsidR="00141E67" w:rsidRPr="00F47F3B" w:rsidTr="00305CA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7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Revision 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ate of Issue</w:t>
            </w:r>
          </w:p>
        </w:tc>
        <w:tc>
          <w:tcPr>
            <w:tcW w:w="2123" w:type="dxa"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Author(s)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Brief Description of Change</w:t>
            </w: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  <w:tr w:rsidR="00141E67" w:rsidRPr="00F47F3B" w:rsidTr="00305CA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78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jc w:val="center"/>
              <w:rPr>
                <w:rFonts w:ascii="Arial" w:eastAsia="Times New Roman" w:hAnsi="Arial" w:cs="Arial"/>
                <w:b w:val="0"/>
                <w:bCs w:val="0"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710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sz w:val="24"/>
                <w:szCs w:val="24"/>
                <w:lang w:eastAsia="ar-SA"/>
              </w:rPr>
            </w:pPr>
          </w:p>
        </w:tc>
        <w:tc>
          <w:tcPr>
            <w:tcW w:w="2123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87" w:type="dxa"/>
          </w:tcPr>
          <w:p w:rsidR="00141E67" w:rsidRPr="00F47F3B" w:rsidRDefault="00141E67" w:rsidP="00141E67">
            <w:pPr>
              <w:suppressAutoHyphens/>
              <w:snapToGrid w:val="0"/>
              <w:spacing w:line="276" w:lineRule="auto"/>
              <w:rPr>
                <w:rFonts w:ascii="Arial" w:eastAsia="Times New Roman" w:hAnsi="Arial" w:cs="Arial"/>
                <w:bCs/>
                <w:sz w:val="24"/>
                <w:szCs w:val="24"/>
                <w:lang w:eastAsia="ar-SA"/>
              </w:rPr>
            </w:pPr>
          </w:p>
        </w:tc>
      </w:tr>
    </w:tbl>
    <w:p w:rsidR="00141E67" w:rsidRPr="00F47F3B" w:rsidRDefault="00141E67" w:rsidP="00141E67">
      <w:pPr>
        <w:spacing w:after="0" w:line="240" w:lineRule="auto"/>
        <w:jc w:val="both"/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141E67" w:rsidP="00141E67">
      <w:pPr>
        <w:rPr>
          <w:rFonts w:eastAsiaTheme="minorEastAsia"/>
          <w:szCs w:val="24"/>
        </w:rPr>
      </w:pPr>
    </w:p>
    <w:sdt>
      <w:sdtPr>
        <w:rPr>
          <w:rFonts w:ascii="Arial" w:eastAsiaTheme="minorHAnsi" w:hAnsi="Arial" w:cs="Arial"/>
          <w:b w:val="0"/>
          <w:bCs w:val="0"/>
          <w:caps w:val="0"/>
          <w:color w:val="auto"/>
          <w:kern w:val="0"/>
          <w:sz w:val="24"/>
          <w:szCs w:val="22"/>
          <w:lang w:eastAsia="en-US"/>
        </w:rPr>
        <w:id w:val="-1461100646"/>
        <w:docPartObj>
          <w:docPartGallery w:val="Table of Contents"/>
          <w:docPartUnique/>
        </w:docPartObj>
      </w:sdtPr>
      <w:sdtEndPr>
        <w:rPr>
          <w:noProof/>
          <w:szCs w:val="24"/>
        </w:rPr>
      </w:sdtEndPr>
      <w:sdtContent>
        <w:p w:rsidR="00FF36F6" w:rsidRPr="00F47F3B" w:rsidRDefault="00FF36F6" w:rsidP="00D91223">
          <w:pPr>
            <w:pStyle w:val="TOCHeading"/>
          </w:pPr>
          <w:r w:rsidRPr="00F47F3B">
            <w:t>Table of Contents</w:t>
          </w:r>
        </w:p>
        <w:p w:rsidR="00F47F3B" w:rsidRPr="00F47F3B" w:rsidRDefault="00FF36F6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r w:rsidRPr="00F47F3B">
            <w:rPr>
              <w:rFonts w:cs="Arial"/>
              <w:sz w:val="24"/>
              <w:szCs w:val="24"/>
            </w:rPr>
            <w:fldChar w:fldCharType="begin"/>
          </w:r>
          <w:r w:rsidRPr="00F47F3B">
            <w:rPr>
              <w:rFonts w:cs="Arial"/>
              <w:sz w:val="24"/>
              <w:szCs w:val="24"/>
            </w:rPr>
            <w:instrText xml:space="preserve"> TOC \o "1-3" \h \z \u </w:instrText>
          </w:r>
          <w:r w:rsidRPr="00F47F3B">
            <w:rPr>
              <w:rFonts w:cs="Arial"/>
              <w:sz w:val="24"/>
              <w:szCs w:val="24"/>
            </w:rPr>
            <w:fldChar w:fldCharType="separate"/>
          </w:r>
          <w:hyperlink w:anchor="_Toc33196531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1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Introduce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1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urpose of Docume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finitions and Acronym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1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ference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1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Scop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1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ocument Audience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2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2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ystem Context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2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Physical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2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atic Perspective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2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ecompose Level 2 (Dynamic)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1"/>
            <w:rPr>
              <w:rFonts w:eastAsiaTheme="minorEastAsia" w:cs="Arial"/>
              <w:bCs w:val="0"/>
              <w:noProof/>
              <w:sz w:val="24"/>
              <w:szCs w:val="24"/>
            </w:rPr>
          </w:pPr>
          <w:hyperlink w:anchor="_Toc331965326" w:history="1"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3.</w:t>
            </w:r>
            <w:r w:rsidR="00F47F3B" w:rsidRPr="00F47F3B">
              <w:rPr>
                <w:rFonts w:eastAsiaTheme="minorEastAsia" w:cs="Arial"/>
                <w:bCs w:val="0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eastAsia="Batang" w:cs="Arial"/>
                <w:noProof/>
                <w:sz w:val="24"/>
                <w:szCs w:val="24"/>
              </w:rPr>
              <w:t>Sequence Diagram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instrText xml:space="preserve"> PAGEREF _Toc331965326 \h </w:instrTex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i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Log 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2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hange Password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2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3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0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4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Create new user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0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1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5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Edit account information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1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8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2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6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Reset accou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2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19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3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7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Disable/enable accoun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3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1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4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8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ssign Authorize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4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2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88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5" w:history="1"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3.9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se case show accounts by list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5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4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6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0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Analysis Statistic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6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5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7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1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tudent record data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7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6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8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2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Update and Print  student’s records: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8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27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47F3B" w:rsidRPr="00F47F3B" w:rsidRDefault="007C349D">
          <w:pPr>
            <w:pStyle w:val="TOC2"/>
            <w:tabs>
              <w:tab w:val="left" w:pos="1100"/>
              <w:tab w:val="right" w:leader="dot" w:pos="9350"/>
            </w:tabs>
            <w:rPr>
              <w:rFonts w:ascii="Arial" w:eastAsiaTheme="minorEastAsia" w:hAnsi="Arial" w:cs="Arial"/>
              <w:noProof/>
              <w:sz w:val="24"/>
              <w:szCs w:val="24"/>
            </w:rPr>
          </w:pPr>
          <w:hyperlink w:anchor="_Toc331965339" w:history="1">
            <w:r w:rsidR="00F47F3B" w:rsidRPr="00F47F3B">
              <w:rPr>
                <w:rStyle w:val="Hyperlink"/>
                <w:rFonts w:ascii="Arial" w:hAnsi="Arial" w:cs="Arial"/>
                <w:bCs/>
                <w:noProof/>
                <w:sz w:val="24"/>
                <w:szCs w:val="24"/>
              </w:rPr>
              <w:t>3.13.</w:t>
            </w:r>
            <w:r w:rsidR="00F47F3B" w:rsidRPr="00F47F3B">
              <w:rPr>
                <w:rFonts w:ascii="Arial" w:eastAsiaTheme="minorEastAsia" w:hAnsi="Arial" w:cs="Arial"/>
                <w:noProof/>
                <w:sz w:val="24"/>
                <w:szCs w:val="24"/>
              </w:rPr>
              <w:tab/>
            </w:r>
            <w:r w:rsidR="00F47F3B" w:rsidRPr="00F47F3B">
              <w:rPr>
                <w:rStyle w:val="Hyperlink"/>
                <w:rFonts w:ascii="Arial" w:hAnsi="Arial" w:cs="Arial"/>
                <w:noProof/>
                <w:sz w:val="24"/>
                <w:szCs w:val="24"/>
              </w:rPr>
              <w:t>Search/View list student records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ab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begin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instrText xml:space="preserve"> PAGEREF _Toc331965339 \h </w:instrTex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separate"/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t>30</w:t>
            </w:r>
            <w:r w:rsidR="00F47F3B" w:rsidRPr="00F47F3B">
              <w:rPr>
                <w:rFonts w:ascii="Arial" w:hAnsi="Arial" w:cs="Arial"/>
                <w:noProof/>
                <w:webHidden/>
                <w:sz w:val="24"/>
                <w:szCs w:val="24"/>
              </w:rPr>
              <w:fldChar w:fldCharType="end"/>
            </w:r>
          </w:hyperlink>
        </w:p>
        <w:p w:rsidR="00FF36F6" w:rsidRPr="00F47F3B" w:rsidRDefault="00FF36F6">
          <w:pPr>
            <w:rPr>
              <w:szCs w:val="24"/>
            </w:rPr>
          </w:pPr>
          <w:r w:rsidRPr="00F47F3B">
            <w:rPr>
              <w:b/>
              <w:bCs/>
              <w:noProof/>
              <w:szCs w:val="24"/>
            </w:rPr>
            <w:fldChar w:fldCharType="end"/>
          </w:r>
        </w:p>
      </w:sdtContent>
    </w:sdt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F8185C" w:rsidP="00D91223">
      <w:pPr>
        <w:pStyle w:val="Heading1"/>
      </w:pPr>
      <w:bookmarkStart w:id="66" w:name="_Toc331965316"/>
      <w:bookmarkStart w:id="67" w:name="_Toc278318644"/>
      <w:r w:rsidRPr="00CE7399">
        <w:lastRenderedPageBreak/>
        <w:t>Introduce</w:t>
      </w:r>
      <w:bookmarkEnd w:id="66"/>
    </w:p>
    <w:p w:rsidR="00141E67" w:rsidRPr="00F47F3B" w:rsidRDefault="00141E67" w:rsidP="00D91223">
      <w:pPr>
        <w:pStyle w:val="Heading2"/>
        <w:rPr>
          <w:bCs/>
          <w:noProof/>
        </w:rPr>
      </w:pPr>
      <w:bookmarkStart w:id="68" w:name="_Toc331965317"/>
      <w:bookmarkEnd w:id="67"/>
      <w:r w:rsidRPr="00F47F3B">
        <w:rPr>
          <w:noProof/>
        </w:rPr>
        <w:t>Purpose of Document</w:t>
      </w:r>
      <w:bookmarkEnd w:id="68"/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bookmarkStart w:id="69" w:name="_Toc278318645"/>
      <w:r w:rsidRPr="00F47F3B">
        <w:rPr>
          <w:rFonts w:eastAsiaTheme="minorEastAsia"/>
          <w:szCs w:val="24"/>
        </w:rPr>
        <w:t>The purpose of the Design Document (</w:t>
      </w:r>
      <w:r w:rsidRPr="00F47F3B">
        <w:rPr>
          <w:rFonts w:eastAsiaTheme="minorEastAsia"/>
          <w:bCs/>
          <w:szCs w:val="24"/>
        </w:rPr>
        <w:t>DD</w:t>
      </w:r>
      <w:r w:rsidRPr="00F47F3B">
        <w:rPr>
          <w:rFonts w:eastAsiaTheme="minorEastAsia"/>
          <w:szCs w:val="24"/>
        </w:rPr>
        <w:t>) is to deﬁne the detailed design for</w:t>
      </w:r>
      <w:r w:rsidRPr="00F47F3B">
        <w:rPr>
          <w:rFonts w:eastAsiaTheme="minorEastAsia"/>
          <w:bCs/>
          <w:szCs w:val="24"/>
        </w:rPr>
        <w:t xml:space="preserve"> </w:t>
      </w:r>
      <w:r w:rsidRPr="00F47F3B">
        <w:rPr>
          <w:rFonts w:eastAsiaTheme="minorEastAsia"/>
          <w:szCs w:val="24"/>
        </w:rPr>
        <w:t xml:space="preserve">all components of the </w:t>
      </w:r>
      <w:r w:rsidRPr="00F47F3B">
        <w:rPr>
          <w:rFonts w:eastAsiaTheme="minorEastAsia"/>
          <w:bCs/>
          <w:szCs w:val="24"/>
        </w:rPr>
        <w:t>Student Record Management</w:t>
      </w:r>
      <w:r w:rsidRPr="00F47F3B">
        <w:rPr>
          <w:rFonts w:eastAsiaTheme="minorEastAsia"/>
          <w:szCs w:val="24"/>
        </w:rPr>
        <w:t xml:space="preserve"> sy</w:t>
      </w:r>
      <w:r w:rsidRPr="00F47F3B">
        <w:rPr>
          <w:rFonts w:eastAsiaTheme="minorEastAsia"/>
          <w:bCs/>
          <w:szCs w:val="24"/>
        </w:rPr>
        <w:t>stem which are speciﬁed in the SRS and SAS and d</w:t>
      </w:r>
      <w:r w:rsidRPr="00F47F3B">
        <w:rPr>
          <w:rFonts w:eastAsiaTheme="minorEastAsia"/>
          <w:szCs w:val="24"/>
        </w:rPr>
        <w:t>etail the functionality which will be provided by each component o</w:t>
      </w:r>
      <w:r w:rsidRPr="00F47F3B">
        <w:rPr>
          <w:rFonts w:eastAsiaTheme="minorEastAsia"/>
          <w:bCs/>
          <w:szCs w:val="24"/>
        </w:rPr>
        <w:t xml:space="preserve">r group of components and show </w:t>
      </w:r>
      <w:r w:rsidRPr="00F47F3B">
        <w:rPr>
          <w:rFonts w:eastAsiaTheme="minorEastAsia"/>
          <w:szCs w:val="24"/>
        </w:rPr>
        <w:t xml:space="preserve">how the various components interact in the design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is document is not intended to address installation and configuration details of the actual implementation. Installation and configuration details are provided in technology guides produced during the course of project.  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 xml:space="preserve">The intended audiences for this document are </w:t>
      </w:r>
      <w:r w:rsidR="006F71F8" w:rsidRPr="00F47F3B">
        <w:rPr>
          <w:rFonts w:eastAsiaTheme="minorEastAsia"/>
          <w:szCs w:val="24"/>
        </w:rPr>
        <w:t>SRM</w:t>
      </w:r>
      <w:r w:rsidRPr="00F47F3B">
        <w:rPr>
          <w:rFonts w:eastAsiaTheme="minorEastAsia"/>
          <w:szCs w:val="24"/>
        </w:rPr>
        <w:t xml:space="preserve"> Stakeholders, the project development teams, technical architects, database designers, testers.</w:t>
      </w:r>
    </w:p>
    <w:p w:rsidR="00141E67" w:rsidRPr="00F47F3B" w:rsidRDefault="00141E67" w:rsidP="00F8185C">
      <w:pPr>
        <w:jc w:val="both"/>
        <w:rPr>
          <w:rFonts w:eastAsiaTheme="minorEastAsia"/>
          <w:szCs w:val="24"/>
        </w:rPr>
      </w:pPr>
      <w:r w:rsidRPr="00F47F3B">
        <w:rPr>
          <w:rFonts w:eastAsiaTheme="minorEastAsia"/>
          <w:szCs w:val="24"/>
        </w:rPr>
        <w:t>This document will be updated and refined based on changing requirements</w: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70" w:name="_Toc325645712"/>
      <w:bookmarkStart w:id="71" w:name="_Toc331965318"/>
      <w:r w:rsidRPr="00F47F3B">
        <w:rPr>
          <w:noProof/>
        </w:rPr>
        <w:t>Definitions and Acronyms:</w:t>
      </w:r>
      <w:bookmarkEnd w:id="70"/>
      <w:bookmarkEnd w:id="71"/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630"/>
        <w:gridCol w:w="4050"/>
        <w:gridCol w:w="4788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Glossary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Descrip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D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etailed Desig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tudent Record Manage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S</w:t>
            </w:r>
          </w:p>
        </w:tc>
        <w:tc>
          <w:tcPr>
            <w:tcW w:w="4788" w:type="dxa"/>
            <w:hideMark/>
          </w:tcPr>
          <w:p w:rsidR="00141E67" w:rsidRPr="00F47F3B" w:rsidRDefault="00141E67" w:rsidP="00141E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AS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Architecture Specification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405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EF</w:t>
            </w:r>
          </w:p>
        </w:tc>
        <w:tc>
          <w:tcPr>
            <w:tcW w:w="4788" w:type="dxa"/>
          </w:tcPr>
          <w:p w:rsidR="00141E67" w:rsidRPr="00F47F3B" w:rsidRDefault="00141E67" w:rsidP="00141E67">
            <w:pPr>
              <w:keepNext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Entity Framework </w:t>
            </w:r>
          </w:p>
        </w:tc>
      </w:tr>
    </w:tbl>
    <w:p w:rsidR="00141E67" w:rsidRPr="00F47F3B" w:rsidRDefault="00141E67" w:rsidP="00141E67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1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Definitions and Acronyms</w:t>
      </w:r>
    </w:p>
    <w:p w:rsidR="00141E67" w:rsidRDefault="00141E67" w:rsidP="00D91223">
      <w:pPr>
        <w:pStyle w:val="Heading2"/>
        <w:rPr>
          <w:noProof/>
        </w:rPr>
      </w:pPr>
      <w:bookmarkStart w:id="72" w:name="_Toc325645713"/>
      <w:bookmarkStart w:id="73" w:name="_Toc331965319"/>
      <w:r w:rsidRPr="00F47F3B">
        <w:rPr>
          <w:noProof/>
        </w:rPr>
        <w:t>References:</w:t>
      </w:r>
      <w:bookmarkEnd w:id="72"/>
      <w:bookmarkEnd w:id="73"/>
    </w:p>
    <w:p w:rsidR="00D91223" w:rsidRPr="00D91223" w:rsidRDefault="00D91223" w:rsidP="00D91223">
      <w:pPr>
        <w:rPr>
          <w:rFonts w:eastAsia="Batang"/>
          <w:szCs w:val="24"/>
          <w:lang w:eastAsia="ko-KR"/>
        </w:rPr>
      </w:pPr>
      <w:r w:rsidRPr="00D91223">
        <w:rPr>
          <w:rFonts w:eastAsia="Batang"/>
          <w:szCs w:val="24"/>
          <w:lang w:eastAsia="ko-KR"/>
        </w:rPr>
        <w:t>Documents which provide background and/or context for this document:</w:t>
      </w:r>
    </w:p>
    <w:tbl>
      <w:tblPr>
        <w:tblStyle w:val="LightList-Accent5"/>
        <w:tblW w:w="9450" w:type="dxa"/>
        <w:tblLayout w:type="fixed"/>
        <w:tblLook w:val="00A0" w:firstRow="1" w:lastRow="0" w:firstColumn="1" w:lastColumn="0" w:noHBand="0" w:noVBand="0"/>
      </w:tblPr>
      <w:tblGrid>
        <w:gridCol w:w="630"/>
        <w:gridCol w:w="8820"/>
      </w:tblGrid>
      <w:tr w:rsidR="00141E67" w:rsidRPr="00F47F3B" w:rsidTr="00F8185C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Document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oftware Coding Standard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  <w:hideMark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  <w:hideMark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 xml:space="preserve">Software Architecture Specification </w:t>
            </w:r>
          </w:p>
        </w:tc>
      </w:tr>
      <w:tr w:rsidR="00141E67" w:rsidRPr="00F47F3B" w:rsidTr="00F8185C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F56A30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 xml:space="preserve">SRM </w:t>
            </w:r>
            <w:r w:rsidR="00141E67" w:rsidRPr="00F47F3B">
              <w:rPr>
                <w:rFonts w:ascii="Arial" w:hAnsi="Arial" w:cs="Arial"/>
                <w:sz w:val="24"/>
                <w:szCs w:val="24"/>
              </w:rPr>
              <w:t>Data Entities</w:t>
            </w:r>
          </w:p>
        </w:tc>
      </w:tr>
      <w:tr w:rsidR="00141E67" w:rsidRPr="00F47F3B" w:rsidTr="00F8185C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30" w:type="dxa"/>
          </w:tcPr>
          <w:p w:rsidR="00141E67" w:rsidRPr="00F47F3B" w:rsidRDefault="00141E67" w:rsidP="00141E67">
            <w:pPr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8820" w:type="dxa"/>
          </w:tcPr>
          <w:p w:rsidR="00141E67" w:rsidRPr="00F47F3B" w:rsidRDefault="00141E67" w:rsidP="00F56A30">
            <w:pPr>
              <w:keepNext/>
              <w:rPr>
                <w:rFonts w:ascii="Arial" w:hAnsi="Arial" w:cs="Arial"/>
                <w:sz w:val="24"/>
                <w:szCs w:val="24"/>
              </w:rPr>
            </w:pPr>
            <w:r w:rsidRPr="00F47F3B">
              <w:rPr>
                <w:rFonts w:ascii="Arial" w:hAnsi="Arial" w:cs="Arial"/>
                <w:sz w:val="24"/>
                <w:szCs w:val="24"/>
              </w:rPr>
              <w:t>SRM</w:t>
            </w:r>
            <w:r w:rsidR="00F56A30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Pr="00F47F3B">
              <w:rPr>
                <w:rFonts w:ascii="Arial" w:hAnsi="Arial" w:cs="Arial"/>
                <w:sz w:val="24"/>
                <w:szCs w:val="24"/>
              </w:rPr>
              <w:t>Software Requirements Specification</w:t>
            </w:r>
          </w:p>
        </w:tc>
      </w:tr>
    </w:tbl>
    <w:p w:rsidR="00141E67" w:rsidRDefault="00141E67" w:rsidP="00FF7D16">
      <w:pPr>
        <w:spacing w:before="120" w:after="120" w:line="240" w:lineRule="auto"/>
        <w:jc w:val="center"/>
        <w:rPr>
          <w:rStyle w:val="IntenseEmphasis"/>
          <w:szCs w:val="24"/>
        </w:rPr>
      </w:pPr>
      <w:r w:rsidRPr="00F47F3B">
        <w:rPr>
          <w:rStyle w:val="IntenseEmphasis"/>
          <w:szCs w:val="24"/>
        </w:rPr>
        <w:t xml:space="preserve">Table </w:t>
      </w:r>
      <w:r w:rsidRPr="00F47F3B">
        <w:rPr>
          <w:rStyle w:val="IntenseEmphasis"/>
          <w:szCs w:val="24"/>
        </w:rPr>
        <w:fldChar w:fldCharType="begin"/>
      </w:r>
      <w:r w:rsidRPr="00F47F3B">
        <w:rPr>
          <w:rStyle w:val="IntenseEmphasis"/>
          <w:szCs w:val="24"/>
        </w:rPr>
        <w:instrText xml:space="preserve"> SEQ Table \* ARABIC </w:instrText>
      </w:r>
      <w:r w:rsidRPr="00F47F3B">
        <w:rPr>
          <w:rStyle w:val="IntenseEmphasis"/>
          <w:szCs w:val="24"/>
        </w:rPr>
        <w:fldChar w:fldCharType="separate"/>
      </w:r>
      <w:r w:rsidRPr="00F47F3B">
        <w:rPr>
          <w:rStyle w:val="IntenseEmphasis"/>
          <w:szCs w:val="24"/>
        </w:rPr>
        <w:t>2</w:t>
      </w:r>
      <w:r w:rsidRPr="00F47F3B">
        <w:rPr>
          <w:rStyle w:val="IntenseEmphasis"/>
          <w:szCs w:val="24"/>
        </w:rPr>
        <w:fldChar w:fldCharType="end"/>
      </w:r>
      <w:r w:rsidR="004B6568" w:rsidRPr="00F47F3B">
        <w:rPr>
          <w:rStyle w:val="IntenseEmphasis"/>
          <w:szCs w:val="24"/>
        </w:rPr>
        <w:t>: References</w:t>
      </w:r>
    </w:p>
    <w:p w:rsidR="00D91223" w:rsidRPr="00D91223" w:rsidRDefault="00D91223" w:rsidP="00D91223">
      <w:pPr>
        <w:pStyle w:val="ListParagraph"/>
        <w:ind w:left="0"/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Documents that result from this document: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Master Plan</w:t>
      </w:r>
    </w:p>
    <w:p w:rsidR="00D91223" w:rsidRPr="00D91223" w:rsidRDefault="00D91223" w:rsidP="00D91223">
      <w:pPr>
        <w:pStyle w:val="ListParagraph"/>
        <w:numPr>
          <w:ilvl w:val="0"/>
          <w:numId w:val="42"/>
        </w:numPr>
        <w:rPr>
          <w:rFonts w:ascii="Arial" w:eastAsia="Times New Roman" w:hAnsi="Arial" w:cs="Arial"/>
          <w:color w:val="000000"/>
          <w:sz w:val="24"/>
          <w:szCs w:val="24"/>
        </w:rPr>
      </w:pPr>
      <w:r w:rsidRPr="00D91223">
        <w:rPr>
          <w:rFonts w:ascii="Arial" w:eastAsia="Times New Roman" w:hAnsi="Arial" w:cs="Arial"/>
          <w:color w:val="000000"/>
          <w:sz w:val="24"/>
          <w:szCs w:val="24"/>
        </w:rPr>
        <w:t>Test Plan</w:t>
      </w:r>
    </w:p>
    <w:p w:rsidR="00D91223" w:rsidRPr="00F47F3B" w:rsidRDefault="00D91223" w:rsidP="00FF7D16">
      <w:pPr>
        <w:spacing w:before="120" w:after="120" w:line="240" w:lineRule="auto"/>
        <w:jc w:val="center"/>
        <w:rPr>
          <w:b/>
          <w:bCs/>
          <w:i/>
          <w:iCs/>
          <w:color w:val="4F81BD" w:themeColor="accent1"/>
          <w:szCs w:val="24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4" w:name="_Toc331965320"/>
      <w:bookmarkEnd w:id="69"/>
      <w:r w:rsidRPr="00F47F3B">
        <w:rPr>
          <w:noProof/>
        </w:rPr>
        <w:lastRenderedPageBreak/>
        <w:t>Document Scope</w:t>
      </w:r>
      <w:bookmarkEnd w:id="74"/>
    </w:p>
    <w:p w:rsidR="00141E67" w:rsidRDefault="00212BE1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>This document only describes system high level architectural design. The describe about database and detail design will be perform in another documents</w:t>
      </w:r>
    </w:p>
    <w:p w:rsidR="00D91223" w:rsidRPr="00F47F3B" w:rsidRDefault="00D91223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</w:p>
    <w:p w:rsidR="00141E67" w:rsidRPr="00F47F3B" w:rsidRDefault="008D03DE" w:rsidP="00D91223">
      <w:pPr>
        <w:pStyle w:val="Heading2"/>
        <w:rPr>
          <w:bCs/>
          <w:noProof/>
        </w:rPr>
      </w:pPr>
      <w:bookmarkStart w:id="75" w:name="_Toc331965321"/>
      <w:r w:rsidRPr="00F47F3B">
        <w:rPr>
          <w:noProof/>
        </w:rPr>
        <w:t>Document Audiences</w:t>
      </w:r>
      <w:bookmarkEnd w:id="75"/>
    </w:p>
    <w:p w:rsidR="00141E67" w:rsidRPr="00F47F3B" w:rsidRDefault="008D03DE" w:rsidP="00141E67">
      <w:pPr>
        <w:keepLines/>
        <w:widowControl w:val="0"/>
        <w:spacing w:after="120" w:line="240" w:lineRule="atLeast"/>
        <w:rPr>
          <w:rFonts w:eastAsia="Batang"/>
          <w:szCs w:val="24"/>
          <w:lang w:eastAsia="ko-KR"/>
        </w:rPr>
      </w:pPr>
      <w:r w:rsidRPr="00F47F3B">
        <w:rPr>
          <w:rFonts w:eastAsia="Batang"/>
          <w:szCs w:val="24"/>
          <w:lang w:eastAsia="ko-KR"/>
        </w:rPr>
        <w:t xml:space="preserve">This document used by </w:t>
      </w:r>
      <w:r w:rsidR="00141E67" w:rsidRPr="00F47F3B">
        <w:rPr>
          <w:rFonts w:eastAsia="Batang"/>
          <w:szCs w:val="24"/>
          <w:lang w:eastAsia="ko-KR"/>
        </w:rPr>
        <w:t>Project Manager, QA Manager, Architecture Designer.</w:t>
      </w:r>
    </w:p>
    <w:p w:rsidR="00141E67" w:rsidRPr="00F47F3B" w:rsidRDefault="008D03DE" w:rsidP="00141E67">
      <w:pPr>
        <w:spacing w:before="120" w:after="120" w:line="240" w:lineRule="auto"/>
        <w:rPr>
          <w:rFonts w:eastAsia="Times New Roman"/>
          <w:b/>
          <w:szCs w:val="24"/>
        </w:rPr>
      </w:pPr>
      <w:r w:rsidRPr="00F47F3B">
        <w:rPr>
          <w:rFonts w:eastAsia="Times New Roman"/>
          <w:b/>
          <w:szCs w:val="24"/>
        </w:rPr>
        <w:t>Table 1: Document audience</w:t>
      </w:r>
    </w:p>
    <w:tbl>
      <w:tblPr>
        <w:tblStyle w:val="LightList-Accent5"/>
        <w:tblW w:w="0" w:type="auto"/>
        <w:tblLook w:val="00A0" w:firstRow="1" w:lastRow="0" w:firstColumn="1" w:lastColumn="0" w:noHBand="0" w:noVBand="0"/>
      </w:tblPr>
      <w:tblGrid>
        <w:gridCol w:w="720"/>
        <w:gridCol w:w="2612"/>
        <w:gridCol w:w="4703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ders</w:t>
            </w:r>
          </w:p>
        </w:tc>
        <w:tc>
          <w:tcPr>
            <w:tcW w:w="4703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ason for reading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QA Manag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 forma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M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document’s perform progr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20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61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rchitecture Designer</w:t>
            </w:r>
          </w:p>
        </w:tc>
        <w:tc>
          <w:tcPr>
            <w:tcW w:w="4703" w:type="dxa"/>
          </w:tcPr>
          <w:p w:rsidR="00141E67" w:rsidRPr="00F47F3B" w:rsidRDefault="002C0F66" w:rsidP="00141E67">
            <w:pPr>
              <w:keepLines/>
              <w:widowControl w:val="0"/>
              <w:spacing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erform the architecture design</w:t>
            </w:r>
          </w:p>
        </w:tc>
      </w:tr>
    </w:tbl>
    <w:p w:rsidR="00D91223" w:rsidRDefault="00D91223" w:rsidP="00141E67">
      <w:pPr>
        <w:spacing w:after="0"/>
        <w:ind w:left="360"/>
        <w:jc w:val="both"/>
        <w:rPr>
          <w:rFonts w:eastAsiaTheme="minorEastAsia"/>
          <w:szCs w:val="24"/>
        </w:rPr>
      </w:pPr>
    </w:p>
    <w:p w:rsidR="00141E67" w:rsidRPr="00D91223" w:rsidRDefault="00141E67" w:rsidP="00D91223">
      <w:pPr>
        <w:rPr>
          <w:rFonts w:eastAsiaTheme="minorEastAsia"/>
          <w:szCs w:val="24"/>
        </w:rPr>
      </w:pPr>
    </w:p>
    <w:p w:rsidR="00141E67" w:rsidRPr="00F47F3B" w:rsidRDefault="008F6E6E" w:rsidP="00D91223">
      <w:pPr>
        <w:pStyle w:val="Heading1"/>
      </w:pPr>
      <w:bookmarkStart w:id="76" w:name="_Toc278318648"/>
      <w:bookmarkStart w:id="77" w:name="_Toc331965322"/>
      <w:r w:rsidRPr="00F47F3B">
        <w:lastRenderedPageBreak/>
        <w:t>System Context</w:t>
      </w:r>
      <w:bookmarkEnd w:id="76"/>
      <w:bookmarkEnd w:id="77"/>
    </w:p>
    <w:p w:rsidR="00141E67" w:rsidRPr="00F47F3B" w:rsidRDefault="008F6E6E" w:rsidP="00D91223">
      <w:pPr>
        <w:pStyle w:val="Heading2"/>
        <w:rPr>
          <w:bCs/>
          <w:noProof/>
        </w:rPr>
      </w:pPr>
      <w:bookmarkStart w:id="78" w:name="_Toc278318649"/>
      <w:bookmarkStart w:id="79" w:name="_Toc331965323"/>
      <w:r w:rsidRPr="00F47F3B">
        <w:rPr>
          <w:noProof/>
        </w:rPr>
        <w:t>Physical Perspectiv</w:t>
      </w:r>
      <w:bookmarkEnd w:id="78"/>
      <w:r w:rsidRPr="00F47F3B">
        <w:rPr>
          <w:noProof/>
        </w:rPr>
        <w:t>e</w:t>
      </w:r>
      <w:bookmarkEnd w:id="79"/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141E67" w:rsidRPr="00F47F3B" w:rsidRDefault="00A57B81" w:rsidP="00141E67">
      <w:pPr>
        <w:rPr>
          <w:rFonts w:eastAsiaTheme="minorEastAsia"/>
          <w:szCs w:val="24"/>
        </w:rPr>
        <w:sectPr w:rsidR="00141E67" w:rsidRPr="00F47F3B" w:rsidSect="00305CAE">
          <w:footerReference w:type="even" r:id="rId10"/>
          <w:pgSz w:w="12240" w:h="15840" w:code="1"/>
          <w:pgMar w:top="1440" w:right="1440" w:bottom="1440" w:left="1440" w:header="720" w:footer="720" w:gutter="0"/>
          <w:pgNumType w:start="1"/>
          <w:cols w:space="720"/>
          <w:titlePg/>
          <w:docGrid w:linePitch="299"/>
        </w:sectPr>
      </w:pPr>
      <w:r w:rsidRPr="006A1DA2">
        <w:rPr>
          <w:szCs w:val="24"/>
        </w:rPr>
        <w:object w:dxaOrig="15264" w:dyaOrig="18379">
          <v:shape id="_x0000_i1025" type="#_x0000_t75" style="width:525.75pt;height:633pt" o:ole="">
            <v:imagedata r:id="rId11" o:title=""/>
          </v:shape>
          <o:OLEObject Type="Embed" ProgID="Visio.Drawing.11" ShapeID="_x0000_i1025" DrawAspect="Content" ObjectID="_1405801699" r:id="rId12"/>
        </w:object>
      </w:r>
    </w:p>
    <w:p w:rsidR="00141E67" w:rsidRPr="00F47F3B" w:rsidRDefault="008806F3" w:rsidP="00D91223">
      <w:pPr>
        <w:pStyle w:val="Heading2"/>
        <w:rPr>
          <w:bCs/>
          <w:noProof/>
        </w:rPr>
      </w:pPr>
      <w:bookmarkStart w:id="80" w:name="_Toc278318650"/>
      <w:bookmarkStart w:id="81" w:name="_Toc331965324"/>
      <w:r w:rsidRPr="00F47F3B">
        <w:rPr>
          <w:noProof/>
        </w:rPr>
        <w:lastRenderedPageBreak/>
        <w:t>Static Perspective</w:t>
      </w:r>
      <w:bookmarkEnd w:id="80"/>
      <w:bookmarkEnd w:id="81"/>
    </w:p>
    <w:p w:rsidR="00141E67" w:rsidRPr="00F47F3B" w:rsidRDefault="00141E67" w:rsidP="00141E67">
      <w:pPr>
        <w:ind w:right="1440"/>
        <w:rPr>
          <w:rFonts w:eastAsiaTheme="minorEastAsia"/>
          <w:szCs w:val="24"/>
        </w:rPr>
      </w:pPr>
    </w:p>
    <w:p w:rsidR="00141E67" w:rsidRPr="00F47F3B" w:rsidRDefault="00141E67" w:rsidP="006B7366">
      <w:pPr>
        <w:ind w:left="360"/>
        <w:contextualSpacing/>
        <w:rPr>
          <w:rFonts w:eastAsiaTheme="minorEastAsia"/>
          <w:color w:val="00B0F0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c">
            <w:drawing>
              <wp:inline distT="0" distB="0" distL="0" distR="0" wp14:anchorId="1781C734" wp14:editId="68C3D9B3">
                <wp:extent cx="5728970" cy="3810000"/>
                <wp:effectExtent l="0" t="0" r="5080" b="0"/>
                <wp:docPr id="50" name="Canvas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/>
                      <wps:wsp>
                        <wps:cNvPr id="706" name="Rectangle 155"/>
                        <wps:cNvSpPr>
                          <a:spLocks noChangeArrowheads="1"/>
                        </wps:cNvSpPr>
                        <wps:spPr bwMode="auto">
                          <a:xfrm>
                            <a:off x="0" y="0"/>
                            <a:ext cx="5723890" cy="380492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/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7" name="Freeform 156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8" name="Freeform 157"/>
                        <wps:cNvSpPr>
                          <a:spLocks/>
                        </wps:cNvSpPr>
                        <wps:spPr bwMode="auto">
                          <a:xfrm>
                            <a:off x="66675" y="131826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09" name="Rectangle 158"/>
                        <wps:cNvSpPr>
                          <a:spLocks noChangeArrowheads="1"/>
                        </wps:cNvSpPr>
                        <wps:spPr bwMode="auto">
                          <a:xfrm>
                            <a:off x="118110" y="1349375"/>
                            <a:ext cx="58928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</w:t>
                              </w:r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?a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0" name="Rectangle 159"/>
                        <wps:cNvSpPr>
                          <a:spLocks noChangeArrowheads="1"/>
                        </wps:cNvSpPr>
                        <wps:spPr bwMode="auto">
                          <a:xfrm>
                            <a:off x="118110" y="1439545"/>
                            <a:ext cx="4552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1" name="Rectangle 160"/>
                        <wps:cNvSpPr>
                          <a:spLocks noChangeArrowheads="1"/>
                        </wps:cNvSpPr>
                        <wps:spPr bwMode="auto">
                          <a:xfrm>
                            <a:off x="118110" y="1529715"/>
                            <a:ext cx="6083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busine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CRS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2" name="Freeform 161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3" name="Freeform 162"/>
                        <wps:cNvSpPr>
                          <a:spLocks/>
                        </wps:cNvSpPr>
                        <wps:spPr bwMode="auto">
                          <a:xfrm>
                            <a:off x="4572000" y="3237230"/>
                            <a:ext cx="834390" cy="50101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789 h 789"/>
                              <a:gd name="T2" fmla="*/ 0 w 1314"/>
                              <a:gd name="T3" fmla="*/ 789 h 789"/>
                              <a:gd name="T4" fmla="*/ 0 w 1314"/>
                              <a:gd name="T5" fmla="*/ 0 h 789"/>
                              <a:gd name="T6" fmla="*/ 1104 w 1314"/>
                              <a:gd name="T7" fmla="*/ 0 h 789"/>
                              <a:gd name="T8" fmla="*/ 1104 w 1314"/>
                              <a:gd name="T9" fmla="*/ 210 h 789"/>
                              <a:gd name="T10" fmla="*/ 1314 w 1314"/>
                              <a:gd name="T11" fmla="*/ 210 h 789"/>
                              <a:gd name="T12" fmla="*/ 1104 w 1314"/>
                              <a:gd name="T13" fmla="*/ 0 h 789"/>
                              <a:gd name="T14" fmla="*/ 1314 w 1314"/>
                              <a:gd name="T15" fmla="*/ 210 h 789"/>
                              <a:gd name="T16" fmla="*/ 1314 w 1314"/>
                              <a:gd name="T17" fmla="*/ 789 h 78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789">
                                <a:moveTo>
                                  <a:pt x="1314" y="789"/>
                                </a:moveTo>
                                <a:lnTo>
                                  <a:pt x="0" y="78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78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4" name="Rectangle 163"/>
                        <wps:cNvSpPr>
                          <a:spLocks noChangeArrowheads="1"/>
                        </wps:cNvSpPr>
                        <wps:spPr bwMode="auto">
                          <a:xfrm>
                            <a:off x="4623435" y="3268345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5" name="Rectangle 164"/>
                        <wps:cNvSpPr>
                          <a:spLocks noChangeArrowheads="1"/>
                        </wps:cNvSpPr>
                        <wps:spPr bwMode="auto">
                          <a:xfrm>
                            <a:off x="4623435" y="3358515"/>
                            <a:ext cx="63944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entity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class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r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6" name="Rectangle 165"/>
                        <wps:cNvSpPr>
                          <a:spLocks noChangeArrowheads="1"/>
                        </wps:cNvSpPr>
                        <wps:spPr bwMode="auto">
                          <a:xfrm>
                            <a:off x="4623435" y="3448685"/>
                            <a:ext cx="5778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ổi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data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giữ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7" name="Rectangle 166"/>
                        <wps:cNvSpPr>
                          <a:spLocks noChangeArrowheads="1"/>
                        </wps:cNvSpPr>
                        <wps:spPr bwMode="auto">
                          <a:xfrm>
                            <a:off x="4623435" y="3539490"/>
                            <a:ext cx="1631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ayer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18" name="Freeform 167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FBF7C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19" name="Freeform 168"/>
                        <wps:cNvSpPr>
                          <a:spLocks/>
                        </wps:cNvSpPr>
                        <wps:spPr bwMode="auto">
                          <a:xfrm>
                            <a:off x="150495" y="2486660"/>
                            <a:ext cx="834390" cy="583565"/>
                          </a:xfrm>
                          <a:custGeom>
                            <a:avLst/>
                            <a:gdLst>
                              <a:gd name="T0" fmla="*/ 1314 w 1314"/>
                              <a:gd name="T1" fmla="*/ 919 h 919"/>
                              <a:gd name="T2" fmla="*/ 0 w 1314"/>
                              <a:gd name="T3" fmla="*/ 919 h 919"/>
                              <a:gd name="T4" fmla="*/ 0 w 1314"/>
                              <a:gd name="T5" fmla="*/ 0 h 919"/>
                              <a:gd name="T6" fmla="*/ 1104 w 1314"/>
                              <a:gd name="T7" fmla="*/ 0 h 919"/>
                              <a:gd name="T8" fmla="*/ 1104 w 1314"/>
                              <a:gd name="T9" fmla="*/ 210 h 919"/>
                              <a:gd name="T10" fmla="*/ 1314 w 1314"/>
                              <a:gd name="T11" fmla="*/ 210 h 919"/>
                              <a:gd name="T12" fmla="*/ 1104 w 1314"/>
                              <a:gd name="T13" fmla="*/ 0 h 919"/>
                              <a:gd name="T14" fmla="*/ 1314 w 1314"/>
                              <a:gd name="T15" fmla="*/ 210 h 919"/>
                              <a:gd name="T16" fmla="*/ 1314 w 1314"/>
                              <a:gd name="T17" fmla="*/ 919 h 919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</a:cxnLst>
                            <a:rect l="0" t="0" r="r" b="b"/>
                            <a:pathLst>
                              <a:path w="1314" h="919">
                                <a:moveTo>
                                  <a:pt x="1314" y="919"/>
                                </a:moveTo>
                                <a:lnTo>
                                  <a:pt x="0" y="919"/>
                                </a:lnTo>
                                <a:lnTo>
                                  <a:pt x="0" y="0"/>
                                </a:lnTo>
                                <a:lnTo>
                                  <a:pt x="1104" y="0"/>
                                </a:lnTo>
                                <a:lnTo>
                                  <a:pt x="1104" y="210"/>
                                </a:lnTo>
                                <a:lnTo>
                                  <a:pt x="1314" y="210"/>
                                </a:lnTo>
                                <a:lnTo>
                                  <a:pt x="1104" y="0"/>
                                </a:lnTo>
                                <a:lnTo>
                                  <a:pt x="1314" y="210"/>
                                </a:lnTo>
                                <a:lnTo>
                                  <a:pt x="1314" y="919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CAB22D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0" name="Rectangle 169"/>
                        <wps:cNvSpPr>
                          <a:spLocks noChangeArrowheads="1"/>
                        </wps:cNvSpPr>
                        <wps:spPr bwMode="auto">
                          <a:xfrm>
                            <a:off x="201930" y="2517140"/>
                            <a:ext cx="599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Package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hứa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ác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1" name="Rectangle 170"/>
                        <wps:cNvSpPr>
                          <a:spLocks noChangeArrowheads="1"/>
                        </wps:cNvSpPr>
                        <wps:spPr bwMode="auto">
                          <a:xfrm>
                            <a:off x="201930" y="2607310"/>
                            <a:ext cx="62865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class</w:t>
                              </w:r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để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xử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lý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  <w:proofErr w:type="spell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hao</w:t>
                              </w:r>
                              <w:proofErr w:type="spell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2" name="Rectangle 171"/>
                        <wps:cNvSpPr>
                          <a:spLocks noChangeArrowheads="1"/>
                        </wps:cNvSpPr>
                        <wps:spPr bwMode="auto">
                          <a:xfrm>
                            <a:off x="201930" y="2698115"/>
                            <a:ext cx="64389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proofErr w:type="gramStart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>tác</w:t>
                              </w:r>
                              <w:proofErr w:type="spellEnd"/>
                              <w:proofErr w:type="gramEnd"/>
                              <w:r>
                                <w:rPr>
                                  <w:rFonts w:ascii="Tahoma" w:hAnsi="Tahoma" w:cs="Tahoma"/>
                                  <w:color w:val="202020"/>
                                  <w:sz w:val="12"/>
                                  <w:szCs w:val="12"/>
                                </w:rPr>
                                <w:t xml:space="preserve"> file, database...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23" name="Rectangle 172"/>
                        <wps:cNvSpPr>
                          <a:spLocks noChangeArrowheads="1"/>
                        </wps:cNvSpPr>
                        <wps:spPr bwMode="auto">
                          <a:xfrm>
                            <a:off x="1647825" y="62865"/>
                            <a:ext cx="1675765" cy="6350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4" name="Rectangle 173"/>
                        <wps:cNvSpPr>
                          <a:spLocks noChangeArrowheads="1"/>
                        </wps:cNvSpPr>
                        <wps:spPr bwMode="auto">
                          <a:xfrm>
                            <a:off x="1647825" y="6921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5" name="Rectangle 174"/>
                        <wps:cNvSpPr>
                          <a:spLocks noChangeArrowheads="1"/>
                        </wps:cNvSpPr>
                        <wps:spPr bwMode="auto">
                          <a:xfrm>
                            <a:off x="1647825" y="831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6" name="Rectangle 175"/>
                        <wps:cNvSpPr>
                          <a:spLocks noChangeArrowheads="1"/>
                        </wps:cNvSpPr>
                        <wps:spPr bwMode="auto">
                          <a:xfrm>
                            <a:off x="1647825" y="10414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7" name="Rectangle 176"/>
                        <wps:cNvSpPr>
                          <a:spLocks noChangeArrowheads="1"/>
                        </wps:cNvSpPr>
                        <wps:spPr bwMode="auto">
                          <a:xfrm>
                            <a:off x="1647825" y="13208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8" name="Rectangle 177"/>
                        <wps:cNvSpPr>
                          <a:spLocks noChangeArrowheads="1"/>
                        </wps:cNvSpPr>
                        <wps:spPr bwMode="auto">
                          <a:xfrm>
                            <a:off x="1647825" y="16700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29" name="Rectangle 178"/>
                        <wps:cNvSpPr>
                          <a:spLocks noChangeArrowheads="1"/>
                        </wps:cNvSpPr>
                        <wps:spPr bwMode="auto">
                          <a:xfrm>
                            <a:off x="1647825" y="18796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0" name="Rectangle 179"/>
                        <wps:cNvSpPr>
                          <a:spLocks noChangeArrowheads="1"/>
                        </wps:cNvSpPr>
                        <wps:spPr bwMode="auto">
                          <a:xfrm>
                            <a:off x="1647825" y="2152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1" name="Rectangle 18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1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2" name="Rectangle 18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717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3" name="Rectangle 182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4" name="Rectangle 183"/>
                        <wps:cNvSpPr>
                          <a:spLocks noChangeArrowheads="1"/>
                        </wps:cNvSpPr>
                        <wps:spPr bwMode="auto">
                          <a:xfrm>
                            <a:off x="1647825" y="29908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5" name="Rectangle 184"/>
                        <wps:cNvSpPr>
                          <a:spLocks noChangeArrowheads="1"/>
                        </wps:cNvSpPr>
                        <wps:spPr bwMode="auto">
                          <a:xfrm>
                            <a:off x="1647825" y="334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6" name="Rectangle 185"/>
                        <wps:cNvSpPr>
                          <a:spLocks noChangeArrowheads="1"/>
                        </wps:cNvSpPr>
                        <wps:spPr bwMode="auto">
                          <a:xfrm>
                            <a:off x="1647825" y="34099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7" name="Rectangle 186"/>
                        <wps:cNvSpPr>
                          <a:spLocks noChangeArrowheads="1"/>
                        </wps:cNvSpPr>
                        <wps:spPr bwMode="auto">
                          <a:xfrm>
                            <a:off x="1647825" y="354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8" name="Rectangle 187"/>
                        <wps:cNvSpPr>
                          <a:spLocks noChangeArrowheads="1"/>
                        </wps:cNvSpPr>
                        <wps:spPr bwMode="auto">
                          <a:xfrm>
                            <a:off x="1647825" y="38227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39" name="Rectangle 188"/>
                        <wps:cNvSpPr>
                          <a:spLocks noChangeArrowheads="1"/>
                        </wps:cNvSpPr>
                        <wps:spPr bwMode="auto">
                          <a:xfrm>
                            <a:off x="1647825" y="4171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0" name="Rectangle 189"/>
                        <wps:cNvSpPr>
                          <a:spLocks noChangeArrowheads="1"/>
                        </wps:cNvSpPr>
                        <wps:spPr bwMode="auto">
                          <a:xfrm>
                            <a:off x="1647825" y="4381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1" name="Rectangle 190"/>
                        <wps:cNvSpPr>
                          <a:spLocks noChangeArrowheads="1"/>
                        </wps:cNvSpPr>
                        <wps:spPr bwMode="auto">
                          <a:xfrm>
                            <a:off x="1647825" y="45910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2" name="Rectangle 191"/>
                        <wps:cNvSpPr>
                          <a:spLocks noChangeArrowheads="1"/>
                        </wps:cNvSpPr>
                        <wps:spPr bwMode="auto">
                          <a:xfrm>
                            <a:off x="1647825" y="46609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3" name="Rectangle 192"/>
                        <wps:cNvSpPr>
                          <a:spLocks noChangeArrowheads="1"/>
                        </wps:cNvSpPr>
                        <wps:spPr bwMode="auto">
                          <a:xfrm>
                            <a:off x="1647825" y="4794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4" name="Rectangle 193"/>
                        <wps:cNvSpPr>
                          <a:spLocks noChangeArrowheads="1"/>
                        </wps:cNvSpPr>
                        <wps:spPr bwMode="auto">
                          <a:xfrm>
                            <a:off x="1647825" y="5073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5" name="Rectangle 194"/>
                        <wps:cNvSpPr>
                          <a:spLocks noChangeArrowheads="1"/>
                        </wps:cNvSpPr>
                        <wps:spPr bwMode="auto">
                          <a:xfrm>
                            <a:off x="1647825" y="54229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6" name="Rectangle 195"/>
                        <wps:cNvSpPr>
                          <a:spLocks noChangeArrowheads="1"/>
                        </wps:cNvSpPr>
                        <wps:spPr bwMode="auto">
                          <a:xfrm>
                            <a:off x="1647825" y="563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7" name="Rectangle 196"/>
                        <wps:cNvSpPr>
                          <a:spLocks noChangeArrowheads="1"/>
                        </wps:cNvSpPr>
                        <wps:spPr bwMode="auto">
                          <a:xfrm>
                            <a:off x="1647825" y="59817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8" name="Rectangle 197"/>
                        <wps:cNvSpPr>
                          <a:spLocks noChangeArrowheads="1"/>
                        </wps:cNvSpPr>
                        <wps:spPr bwMode="auto">
                          <a:xfrm>
                            <a:off x="1647825" y="6254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49" name="Rectangle 198"/>
                        <wps:cNvSpPr>
                          <a:spLocks noChangeArrowheads="1"/>
                        </wps:cNvSpPr>
                        <wps:spPr bwMode="auto">
                          <a:xfrm>
                            <a:off x="1647825" y="646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0" name="Rectangle 199"/>
                        <wps:cNvSpPr>
                          <a:spLocks noChangeArrowheads="1"/>
                        </wps:cNvSpPr>
                        <wps:spPr bwMode="auto">
                          <a:xfrm>
                            <a:off x="1647825" y="68135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1" name="Rectangle 200"/>
                        <wps:cNvSpPr>
                          <a:spLocks noChangeArrowheads="1"/>
                        </wps:cNvSpPr>
                        <wps:spPr bwMode="auto">
                          <a:xfrm>
                            <a:off x="1647825" y="70929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2" name="Rectangle 201"/>
                        <wps:cNvSpPr>
                          <a:spLocks noChangeArrowheads="1"/>
                        </wps:cNvSpPr>
                        <wps:spPr bwMode="auto">
                          <a:xfrm>
                            <a:off x="1647825" y="7302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3" name="Freeform 202"/>
                        <wps:cNvSpPr>
                          <a:spLocks/>
                        </wps:cNvSpPr>
                        <wps:spPr bwMode="auto">
                          <a:xfrm>
                            <a:off x="1652270" y="66675"/>
                            <a:ext cx="1668780" cy="668020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2"/>
                              <a:gd name="T2" fmla="*/ 1642 w 2628"/>
                              <a:gd name="T3" fmla="*/ 0 h 1052"/>
                              <a:gd name="T4" fmla="*/ 1642 w 2628"/>
                              <a:gd name="T5" fmla="*/ 282 h 1052"/>
                              <a:gd name="T6" fmla="*/ 0 w 2628"/>
                              <a:gd name="T7" fmla="*/ 282 h 1052"/>
                              <a:gd name="T8" fmla="*/ 2628 w 2628"/>
                              <a:gd name="T9" fmla="*/ 282 h 1052"/>
                              <a:gd name="T10" fmla="*/ 2628 w 2628"/>
                              <a:gd name="T11" fmla="*/ 1052 h 1052"/>
                              <a:gd name="T12" fmla="*/ 0 w 2628"/>
                              <a:gd name="T13" fmla="*/ 1052 h 1052"/>
                              <a:gd name="T14" fmla="*/ 0 w 2628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4" name="Rectangle 203"/>
                        <wps:cNvSpPr>
                          <a:spLocks noChangeArrowheads="1"/>
                        </wps:cNvSpPr>
                        <wps:spPr bwMode="auto">
                          <a:xfrm>
                            <a:off x="1821815" y="118745"/>
                            <a:ext cx="34544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GUI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55" name="Picture 20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56" name="Picture 20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8110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57" name="Rectangle 206"/>
                        <wps:cNvSpPr>
                          <a:spLocks noChangeArrowheads="1"/>
                        </wps:cNvSpPr>
                        <wps:spPr bwMode="auto">
                          <a:xfrm>
                            <a:off x="1647825" y="10636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8" name="Rectangle 207"/>
                        <wps:cNvSpPr>
                          <a:spLocks noChangeArrowheads="1"/>
                        </wps:cNvSpPr>
                        <wps:spPr bwMode="auto">
                          <a:xfrm>
                            <a:off x="1647825" y="10706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59" name="Rectangle 208"/>
                        <wps:cNvSpPr>
                          <a:spLocks noChangeArrowheads="1"/>
                        </wps:cNvSpPr>
                        <wps:spPr bwMode="auto">
                          <a:xfrm>
                            <a:off x="1647825" y="108458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0" name="Rectangle 209"/>
                        <wps:cNvSpPr>
                          <a:spLocks noChangeArrowheads="1"/>
                        </wps:cNvSpPr>
                        <wps:spPr bwMode="auto">
                          <a:xfrm>
                            <a:off x="1647825" y="11055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1" name="Rectangle 210"/>
                        <wps:cNvSpPr>
                          <a:spLocks noChangeArrowheads="1"/>
                        </wps:cNvSpPr>
                        <wps:spPr bwMode="auto">
                          <a:xfrm>
                            <a:off x="1647825" y="1133475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2" name="Rectangle 211"/>
                        <wps:cNvSpPr>
                          <a:spLocks noChangeArrowheads="1"/>
                        </wps:cNvSpPr>
                        <wps:spPr bwMode="auto">
                          <a:xfrm>
                            <a:off x="1647825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3" name="Rectangle 212"/>
                        <wps:cNvSpPr>
                          <a:spLocks noChangeArrowheads="1"/>
                        </wps:cNvSpPr>
                        <wps:spPr bwMode="auto">
                          <a:xfrm>
                            <a:off x="1647825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4" name="Rectangle 213"/>
                        <wps:cNvSpPr>
                          <a:spLocks noChangeArrowheads="1"/>
                        </wps:cNvSpPr>
                        <wps:spPr bwMode="auto">
                          <a:xfrm>
                            <a:off x="1647825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5" name="Rectangle 214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15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6" name="Rectangle 215"/>
                        <wps:cNvSpPr>
                          <a:spLocks noChangeArrowheads="1"/>
                        </wps:cNvSpPr>
                        <wps:spPr bwMode="auto">
                          <a:xfrm>
                            <a:off x="1647825" y="12585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7" name="Rectangle 216"/>
                        <wps:cNvSpPr>
                          <a:spLocks noChangeArrowheads="1"/>
                        </wps:cNvSpPr>
                        <wps:spPr bwMode="auto">
                          <a:xfrm>
                            <a:off x="1647825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8" name="Rectangle 217"/>
                        <wps:cNvSpPr>
                          <a:spLocks noChangeArrowheads="1"/>
                        </wps:cNvSpPr>
                        <wps:spPr bwMode="auto">
                          <a:xfrm>
                            <a:off x="1647825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69" name="Rectangle 218"/>
                        <wps:cNvSpPr>
                          <a:spLocks noChangeArrowheads="1"/>
                        </wps:cNvSpPr>
                        <wps:spPr bwMode="auto">
                          <a:xfrm>
                            <a:off x="1647825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0" name="Rectangle 219"/>
                        <wps:cNvSpPr>
                          <a:spLocks noChangeArrowheads="1"/>
                        </wps:cNvSpPr>
                        <wps:spPr bwMode="auto">
                          <a:xfrm>
                            <a:off x="1647825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1" name="Rectangle 220"/>
                        <wps:cNvSpPr>
                          <a:spLocks noChangeArrowheads="1"/>
                        </wps:cNvSpPr>
                        <wps:spPr bwMode="auto">
                          <a:xfrm>
                            <a:off x="1647825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2" name="Rectangle 221"/>
                        <wps:cNvSpPr>
                          <a:spLocks noChangeArrowheads="1"/>
                        </wps:cNvSpPr>
                        <wps:spPr bwMode="auto">
                          <a:xfrm>
                            <a:off x="1647825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3" name="Rectangle 222"/>
                        <wps:cNvSpPr>
                          <a:spLocks noChangeArrowheads="1"/>
                        </wps:cNvSpPr>
                        <wps:spPr bwMode="auto">
                          <a:xfrm>
                            <a:off x="1647825" y="141859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4" name="Rectangle 223"/>
                        <wps:cNvSpPr>
                          <a:spLocks noChangeArrowheads="1"/>
                        </wps:cNvSpPr>
                        <wps:spPr bwMode="auto">
                          <a:xfrm>
                            <a:off x="1647825" y="14389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5" name="Rectangle 224"/>
                        <wps:cNvSpPr>
                          <a:spLocks noChangeArrowheads="1"/>
                        </wps:cNvSpPr>
                        <wps:spPr bwMode="auto">
                          <a:xfrm>
                            <a:off x="1647825" y="14598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6" name="Rectangle 225"/>
                        <wps:cNvSpPr>
                          <a:spLocks noChangeArrowheads="1"/>
                        </wps:cNvSpPr>
                        <wps:spPr bwMode="auto">
                          <a:xfrm>
                            <a:off x="1647825" y="14668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7" name="Rectangle 226"/>
                        <wps:cNvSpPr>
                          <a:spLocks noChangeArrowheads="1"/>
                        </wps:cNvSpPr>
                        <wps:spPr bwMode="auto">
                          <a:xfrm>
                            <a:off x="1647825" y="14808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8" name="Rectangle 227"/>
                        <wps:cNvSpPr>
                          <a:spLocks noChangeArrowheads="1"/>
                        </wps:cNvSpPr>
                        <wps:spPr bwMode="auto">
                          <a:xfrm>
                            <a:off x="1647825" y="15087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79" name="Rectangle 228"/>
                        <wps:cNvSpPr>
                          <a:spLocks noChangeArrowheads="1"/>
                        </wps:cNvSpPr>
                        <wps:spPr bwMode="auto">
                          <a:xfrm>
                            <a:off x="1647825" y="15436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0" name="Rectangle 229"/>
                        <wps:cNvSpPr>
                          <a:spLocks noChangeArrowheads="1"/>
                        </wps:cNvSpPr>
                        <wps:spPr bwMode="auto">
                          <a:xfrm>
                            <a:off x="1647825" y="156464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1" name="Rectangle 230"/>
                        <wps:cNvSpPr>
                          <a:spLocks noChangeArrowheads="1"/>
                        </wps:cNvSpPr>
                        <wps:spPr bwMode="auto">
                          <a:xfrm>
                            <a:off x="1647825" y="15989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2" name="Rectangle 231"/>
                        <wps:cNvSpPr>
                          <a:spLocks noChangeArrowheads="1"/>
                        </wps:cNvSpPr>
                        <wps:spPr bwMode="auto">
                          <a:xfrm>
                            <a:off x="1647825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3" name="Rectangle 232"/>
                        <wps:cNvSpPr>
                          <a:spLocks noChangeArrowheads="1"/>
                        </wps:cNvSpPr>
                        <wps:spPr bwMode="auto">
                          <a:xfrm>
                            <a:off x="1647825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4" name="Rectangle 233"/>
                        <wps:cNvSpPr>
                          <a:spLocks noChangeArrowheads="1"/>
                        </wps:cNvSpPr>
                        <wps:spPr bwMode="auto">
                          <a:xfrm>
                            <a:off x="1647825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5" name="Rectangle 234"/>
                        <wps:cNvSpPr>
                          <a:spLocks noChangeArrowheads="1"/>
                        </wps:cNvSpPr>
                        <wps:spPr bwMode="auto">
                          <a:xfrm>
                            <a:off x="1647825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6" name="Rectangle 235"/>
                        <wps:cNvSpPr>
                          <a:spLocks noChangeArrowheads="1"/>
                        </wps:cNvSpPr>
                        <wps:spPr bwMode="auto">
                          <a:xfrm>
                            <a:off x="1647825" y="17310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7" name="Freeform 236"/>
                        <wps:cNvSpPr>
                          <a:spLocks/>
                        </wps:cNvSpPr>
                        <wps:spPr bwMode="auto">
                          <a:xfrm>
                            <a:off x="1652270" y="10680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2 h 1051"/>
                              <a:gd name="T6" fmla="*/ 0 w 2628"/>
                              <a:gd name="T7" fmla="*/ 282 h 1051"/>
                              <a:gd name="T8" fmla="*/ 2628 w 2628"/>
                              <a:gd name="T9" fmla="*/ 282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8" y="282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88" name="Rectangle 237"/>
                        <wps:cNvSpPr>
                          <a:spLocks noChangeArrowheads="1"/>
                        </wps:cNvSpPr>
                        <wps:spPr bwMode="auto">
                          <a:xfrm>
                            <a:off x="1821815" y="1119505"/>
                            <a:ext cx="53149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Busin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789" name="Picture 2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790" name="Picture 23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1119505"/>
                            <a:ext cx="90170" cy="9017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791" name="Freeform 240"/>
                        <wps:cNvSpPr>
                          <a:spLocks noEditPoints="1"/>
                        </wps:cNvSpPr>
                        <wps:spPr bwMode="auto">
                          <a:xfrm>
                            <a:off x="2482850" y="730885"/>
                            <a:ext cx="6985" cy="295275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680"/>
                              <a:gd name="T2" fmla="*/ 16 w 16"/>
                              <a:gd name="T3" fmla="*/ 104 h 680"/>
                              <a:gd name="T4" fmla="*/ 0 w 16"/>
                              <a:gd name="T5" fmla="*/ 104 h 680"/>
                              <a:gd name="T6" fmla="*/ 0 w 16"/>
                              <a:gd name="T7" fmla="*/ 8 h 680"/>
                              <a:gd name="T8" fmla="*/ 8 w 16"/>
                              <a:gd name="T9" fmla="*/ 0 h 680"/>
                              <a:gd name="T10" fmla="*/ 16 w 16"/>
                              <a:gd name="T11" fmla="*/ 8 h 680"/>
                              <a:gd name="T12" fmla="*/ 16 w 16"/>
                              <a:gd name="T13" fmla="*/ 200 h 680"/>
                              <a:gd name="T14" fmla="*/ 16 w 16"/>
                              <a:gd name="T15" fmla="*/ 296 h 680"/>
                              <a:gd name="T16" fmla="*/ 0 w 16"/>
                              <a:gd name="T17" fmla="*/ 296 h 680"/>
                              <a:gd name="T18" fmla="*/ 0 w 16"/>
                              <a:gd name="T19" fmla="*/ 200 h 680"/>
                              <a:gd name="T20" fmla="*/ 16 w 16"/>
                              <a:gd name="T21" fmla="*/ 200 h 680"/>
                              <a:gd name="T22" fmla="*/ 16 w 16"/>
                              <a:gd name="T23" fmla="*/ 392 h 680"/>
                              <a:gd name="T24" fmla="*/ 16 w 16"/>
                              <a:gd name="T25" fmla="*/ 488 h 680"/>
                              <a:gd name="T26" fmla="*/ 0 w 16"/>
                              <a:gd name="T27" fmla="*/ 488 h 680"/>
                              <a:gd name="T28" fmla="*/ 0 w 16"/>
                              <a:gd name="T29" fmla="*/ 392 h 680"/>
                              <a:gd name="T30" fmla="*/ 16 w 16"/>
                              <a:gd name="T31" fmla="*/ 392 h 680"/>
                              <a:gd name="T32" fmla="*/ 16 w 16"/>
                              <a:gd name="T33" fmla="*/ 584 h 680"/>
                              <a:gd name="T34" fmla="*/ 16 w 16"/>
                              <a:gd name="T35" fmla="*/ 680 h 680"/>
                              <a:gd name="T36" fmla="*/ 0 w 16"/>
                              <a:gd name="T37" fmla="*/ 680 h 680"/>
                              <a:gd name="T38" fmla="*/ 0 w 16"/>
                              <a:gd name="T39" fmla="*/ 584 h 680"/>
                              <a:gd name="T40" fmla="*/ 16 w 16"/>
                              <a:gd name="T41" fmla="*/ 584 h 68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</a:cxnLst>
                            <a:rect l="0" t="0" r="r" b="b"/>
                            <a:pathLst>
                              <a:path w="16" h="680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2" name="Freeform 241"/>
                        <wps:cNvSpPr>
                          <a:spLocks/>
                        </wps:cNvSpPr>
                        <wps:spPr bwMode="auto">
                          <a:xfrm>
                            <a:off x="2453005" y="1001395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3" name="Rectangle 242"/>
                        <wps:cNvSpPr>
                          <a:spLocks noChangeArrowheads="1"/>
                        </wps:cNvSpPr>
                        <wps:spPr bwMode="auto">
                          <a:xfrm>
                            <a:off x="2044065" y="86233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794" name="Freeform 243"/>
                        <wps:cNvSpPr>
                          <a:spLocks noEditPoints="1"/>
                        </wps:cNvSpPr>
                        <wps:spPr bwMode="auto">
                          <a:xfrm>
                            <a:off x="897890" y="1523365"/>
                            <a:ext cx="712470" cy="6985"/>
                          </a:xfrm>
                          <a:custGeom>
                            <a:avLst/>
                            <a:gdLst>
                              <a:gd name="T0" fmla="*/ 8 w 1640"/>
                              <a:gd name="T1" fmla="*/ 0 h 16"/>
                              <a:gd name="T2" fmla="*/ 104 w 1640"/>
                              <a:gd name="T3" fmla="*/ 0 h 16"/>
                              <a:gd name="T4" fmla="*/ 104 w 1640"/>
                              <a:gd name="T5" fmla="*/ 16 h 16"/>
                              <a:gd name="T6" fmla="*/ 8 w 1640"/>
                              <a:gd name="T7" fmla="*/ 16 h 16"/>
                              <a:gd name="T8" fmla="*/ 0 w 1640"/>
                              <a:gd name="T9" fmla="*/ 8 h 16"/>
                              <a:gd name="T10" fmla="*/ 8 w 1640"/>
                              <a:gd name="T11" fmla="*/ 0 h 16"/>
                              <a:gd name="T12" fmla="*/ 200 w 1640"/>
                              <a:gd name="T13" fmla="*/ 0 h 16"/>
                              <a:gd name="T14" fmla="*/ 296 w 1640"/>
                              <a:gd name="T15" fmla="*/ 0 h 16"/>
                              <a:gd name="T16" fmla="*/ 296 w 1640"/>
                              <a:gd name="T17" fmla="*/ 16 h 16"/>
                              <a:gd name="T18" fmla="*/ 200 w 1640"/>
                              <a:gd name="T19" fmla="*/ 16 h 16"/>
                              <a:gd name="T20" fmla="*/ 200 w 1640"/>
                              <a:gd name="T21" fmla="*/ 0 h 16"/>
                              <a:gd name="T22" fmla="*/ 392 w 1640"/>
                              <a:gd name="T23" fmla="*/ 0 h 16"/>
                              <a:gd name="T24" fmla="*/ 488 w 1640"/>
                              <a:gd name="T25" fmla="*/ 0 h 16"/>
                              <a:gd name="T26" fmla="*/ 488 w 1640"/>
                              <a:gd name="T27" fmla="*/ 16 h 16"/>
                              <a:gd name="T28" fmla="*/ 392 w 1640"/>
                              <a:gd name="T29" fmla="*/ 16 h 16"/>
                              <a:gd name="T30" fmla="*/ 392 w 1640"/>
                              <a:gd name="T31" fmla="*/ 0 h 16"/>
                              <a:gd name="T32" fmla="*/ 584 w 1640"/>
                              <a:gd name="T33" fmla="*/ 0 h 16"/>
                              <a:gd name="T34" fmla="*/ 680 w 1640"/>
                              <a:gd name="T35" fmla="*/ 0 h 16"/>
                              <a:gd name="T36" fmla="*/ 680 w 1640"/>
                              <a:gd name="T37" fmla="*/ 16 h 16"/>
                              <a:gd name="T38" fmla="*/ 584 w 1640"/>
                              <a:gd name="T39" fmla="*/ 16 h 16"/>
                              <a:gd name="T40" fmla="*/ 584 w 1640"/>
                              <a:gd name="T41" fmla="*/ 0 h 16"/>
                              <a:gd name="T42" fmla="*/ 776 w 1640"/>
                              <a:gd name="T43" fmla="*/ 0 h 16"/>
                              <a:gd name="T44" fmla="*/ 872 w 1640"/>
                              <a:gd name="T45" fmla="*/ 0 h 16"/>
                              <a:gd name="T46" fmla="*/ 872 w 1640"/>
                              <a:gd name="T47" fmla="*/ 16 h 16"/>
                              <a:gd name="T48" fmla="*/ 776 w 1640"/>
                              <a:gd name="T49" fmla="*/ 16 h 16"/>
                              <a:gd name="T50" fmla="*/ 776 w 1640"/>
                              <a:gd name="T51" fmla="*/ 0 h 16"/>
                              <a:gd name="T52" fmla="*/ 968 w 1640"/>
                              <a:gd name="T53" fmla="*/ 0 h 16"/>
                              <a:gd name="T54" fmla="*/ 1064 w 1640"/>
                              <a:gd name="T55" fmla="*/ 0 h 16"/>
                              <a:gd name="T56" fmla="*/ 1064 w 1640"/>
                              <a:gd name="T57" fmla="*/ 16 h 16"/>
                              <a:gd name="T58" fmla="*/ 968 w 1640"/>
                              <a:gd name="T59" fmla="*/ 16 h 16"/>
                              <a:gd name="T60" fmla="*/ 968 w 1640"/>
                              <a:gd name="T61" fmla="*/ 0 h 16"/>
                              <a:gd name="T62" fmla="*/ 1160 w 1640"/>
                              <a:gd name="T63" fmla="*/ 0 h 16"/>
                              <a:gd name="T64" fmla="*/ 1256 w 1640"/>
                              <a:gd name="T65" fmla="*/ 0 h 16"/>
                              <a:gd name="T66" fmla="*/ 1256 w 1640"/>
                              <a:gd name="T67" fmla="*/ 16 h 16"/>
                              <a:gd name="T68" fmla="*/ 1160 w 1640"/>
                              <a:gd name="T69" fmla="*/ 16 h 16"/>
                              <a:gd name="T70" fmla="*/ 1160 w 1640"/>
                              <a:gd name="T71" fmla="*/ 0 h 16"/>
                              <a:gd name="T72" fmla="*/ 1352 w 1640"/>
                              <a:gd name="T73" fmla="*/ 0 h 16"/>
                              <a:gd name="T74" fmla="*/ 1448 w 1640"/>
                              <a:gd name="T75" fmla="*/ 0 h 16"/>
                              <a:gd name="T76" fmla="*/ 1448 w 1640"/>
                              <a:gd name="T77" fmla="*/ 16 h 16"/>
                              <a:gd name="T78" fmla="*/ 1352 w 1640"/>
                              <a:gd name="T79" fmla="*/ 16 h 16"/>
                              <a:gd name="T80" fmla="*/ 1352 w 1640"/>
                              <a:gd name="T81" fmla="*/ 0 h 16"/>
                              <a:gd name="T82" fmla="*/ 1544 w 1640"/>
                              <a:gd name="T83" fmla="*/ 0 h 16"/>
                              <a:gd name="T84" fmla="*/ 1640 w 1640"/>
                              <a:gd name="T85" fmla="*/ 0 h 16"/>
                              <a:gd name="T86" fmla="*/ 1640 w 1640"/>
                              <a:gd name="T87" fmla="*/ 16 h 16"/>
                              <a:gd name="T88" fmla="*/ 1544 w 1640"/>
                              <a:gd name="T89" fmla="*/ 16 h 16"/>
                              <a:gd name="T90" fmla="*/ 1544 w 1640"/>
                              <a:gd name="T9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  <a:cxn ang="0">
                                <a:pos x="T90" y="T91"/>
                              </a:cxn>
                            </a:cxnLst>
                            <a:rect l="0" t="0" r="r" b="b"/>
                            <a:pathLst>
                              <a:path w="1640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5" name="Oval 244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6" name="Oval 245"/>
                        <wps:cNvSpPr>
                          <a:spLocks noChangeArrowheads="1"/>
                        </wps:cNvSpPr>
                        <wps:spPr bwMode="auto">
                          <a:xfrm>
                            <a:off x="1584960" y="1493520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7" name="Rectangle 246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202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8" name="Rectangle 247"/>
                        <wps:cNvSpPr>
                          <a:spLocks noChangeArrowheads="1"/>
                        </wps:cNvSpPr>
                        <wps:spPr bwMode="auto">
                          <a:xfrm>
                            <a:off x="1647825" y="223901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799" name="Rectangle 248"/>
                        <wps:cNvSpPr>
                          <a:spLocks noChangeArrowheads="1"/>
                        </wps:cNvSpPr>
                        <wps:spPr bwMode="auto">
                          <a:xfrm>
                            <a:off x="1647825" y="225298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0" name="Rectangle 249"/>
                        <wps:cNvSpPr>
                          <a:spLocks noChangeArrowheads="1"/>
                        </wps:cNvSpPr>
                        <wps:spPr bwMode="auto">
                          <a:xfrm>
                            <a:off x="1647825" y="227330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1" name="Rectangle 250"/>
                        <wps:cNvSpPr>
                          <a:spLocks noChangeArrowheads="1"/>
                        </wps:cNvSpPr>
                        <wps:spPr bwMode="auto">
                          <a:xfrm>
                            <a:off x="1647825" y="230124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2" name="Rectangle 251"/>
                        <wps:cNvSpPr>
                          <a:spLocks noChangeArrowheads="1"/>
                        </wps:cNvSpPr>
                        <wps:spPr bwMode="auto">
                          <a:xfrm>
                            <a:off x="1647825" y="23361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3" name="Rectangle 252"/>
                        <wps:cNvSpPr>
                          <a:spLocks noChangeArrowheads="1"/>
                        </wps:cNvSpPr>
                        <wps:spPr bwMode="auto">
                          <a:xfrm>
                            <a:off x="1647825" y="23571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4" name="Rectangle 253"/>
                        <wps:cNvSpPr>
                          <a:spLocks noChangeArrowheads="1"/>
                        </wps:cNvSpPr>
                        <wps:spPr bwMode="auto">
                          <a:xfrm>
                            <a:off x="1647825" y="2385060"/>
                            <a:ext cx="1675765" cy="34290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5" name="Rectangle 254"/>
                        <wps:cNvSpPr>
                          <a:spLocks noChangeArrowheads="1"/>
                        </wps:cNvSpPr>
                        <wps:spPr bwMode="auto">
                          <a:xfrm>
                            <a:off x="1647825" y="241935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6" name="Rectangle 255"/>
                        <wps:cNvSpPr>
                          <a:spLocks noChangeArrowheads="1"/>
                        </wps:cNvSpPr>
                        <wps:spPr bwMode="auto">
                          <a:xfrm>
                            <a:off x="1647825" y="242633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7" name="Rectangle 256"/>
                        <wps:cNvSpPr>
                          <a:spLocks noChangeArrowheads="1"/>
                        </wps:cNvSpPr>
                        <wps:spPr bwMode="auto">
                          <a:xfrm>
                            <a:off x="1647825" y="244030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8" name="Rectangle 257"/>
                        <wps:cNvSpPr>
                          <a:spLocks noChangeArrowheads="1"/>
                        </wps:cNvSpPr>
                        <wps:spPr bwMode="auto">
                          <a:xfrm>
                            <a:off x="1647825" y="24682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09" name="Rectangle 258"/>
                        <wps:cNvSpPr>
                          <a:spLocks noChangeArrowheads="1"/>
                        </wps:cNvSpPr>
                        <wps:spPr bwMode="auto">
                          <a:xfrm>
                            <a:off x="1647825" y="25031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0" name="Rectangle 259"/>
                        <wps:cNvSpPr>
                          <a:spLocks noChangeArrowheads="1"/>
                        </wps:cNvSpPr>
                        <wps:spPr bwMode="auto">
                          <a:xfrm>
                            <a:off x="1647825" y="25101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1" name="Rectangle 260"/>
                        <wps:cNvSpPr>
                          <a:spLocks noChangeArrowheads="1"/>
                        </wps:cNvSpPr>
                        <wps:spPr bwMode="auto">
                          <a:xfrm>
                            <a:off x="1647825" y="2524125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2" name="Rectangle 261"/>
                        <wps:cNvSpPr>
                          <a:spLocks noChangeArrowheads="1"/>
                        </wps:cNvSpPr>
                        <wps:spPr bwMode="auto">
                          <a:xfrm>
                            <a:off x="1647825" y="255143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3" name="Rectangle 262"/>
                        <wps:cNvSpPr>
                          <a:spLocks noChangeArrowheads="1"/>
                        </wps:cNvSpPr>
                        <wps:spPr bwMode="auto">
                          <a:xfrm>
                            <a:off x="1647825" y="25863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4" name="Rectangle 263"/>
                        <wps:cNvSpPr>
                          <a:spLocks noChangeArrowheads="1"/>
                        </wps:cNvSpPr>
                        <wps:spPr bwMode="auto">
                          <a:xfrm>
                            <a:off x="1647825" y="260731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5" name="Rectangle 264"/>
                        <wps:cNvSpPr>
                          <a:spLocks noChangeArrowheads="1"/>
                        </wps:cNvSpPr>
                        <wps:spPr bwMode="auto">
                          <a:xfrm>
                            <a:off x="1647825" y="262826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6" name="Rectangle 265"/>
                        <wps:cNvSpPr>
                          <a:spLocks noChangeArrowheads="1"/>
                        </wps:cNvSpPr>
                        <wps:spPr bwMode="auto">
                          <a:xfrm>
                            <a:off x="1647825" y="263525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7" name="Rectangle 266"/>
                        <wps:cNvSpPr>
                          <a:spLocks noChangeArrowheads="1"/>
                        </wps:cNvSpPr>
                        <wps:spPr bwMode="auto">
                          <a:xfrm>
                            <a:off x="1647825" y="264922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8" name="Rectangle 267"/>
                        <wps:cNvSpPr>
                          <a:spLocks noChangeArrowheads="1"/>
                        </wps:cNvSpPr>
                        <wps:spPr bwMode="auto">
                          <a:xfrm>
                            <a:off x="1647825" y="26765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19" name="Rectangle 268"/>
                        <wps:cNvSpPr>
                          <a:spLocks noChangeArrowheads="1"/>
                        </wps:cNvSpPr>
                        <wps:spPr bwMode="auto">
                          <a:xfrm>
                            <a:off x="1647825" y="271145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0" name="Rectangle 269"/>
                        <wps:cNvSpPr>
                          <a:spLocks noChangeArrowheads="1"/>
                        </wps:cNvSpPr>
                        <wps:spPr bwMode="auto">
                          <a:xfrm>
                            <a:off x="1647825" y="273240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1" name="Rectangle 270"/>
                        <wps:cNvSpPr>
                          <a:spLocks noChangeArrowheads="1"/>
                        </wps:cNvSpPr>
                        <wps:spPr bwMode="auto">
                          <a:xfrm>
                            <a:off x="1647825" y="276733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2" name="Rectangle 271"/>
                        <wps:cNvSpPr>
                          <a:spLocks noChangeArrowheads="1"/>
                        </wps:cNvSpPr>
                        <wps:spPr bwMode="auto">
                          <a:xfrm>
                            <a:off x="1647825" y="2795270"/>
                            <a:ext cx="1675765" cy="20320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3" name="Rectangle 272"/>
                        <wps:cNvSpPr>
                          <a:spLocks noChangeArrowheads="1"/>
                        </wps:cNvSpPr>
                        <wps:spPr bwMode="auto">
                          <a:xfrm>
                            <a:off x="1647825" y="281559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4" name="Rectangle 273"/>
                        <wps:cNvSpPr>
                          <a:spLocks noChangeArrowheads="1"/>
                        </wps:cNvSpPr>
                        <wps:spPr bwMode="auto">
                          <a:xfrm>
                            <a:off x="1647825" y="285051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5" name="Rectangle 274"/>
                        <wps:cNvSpPr>
                          <a:spLocks noChangeArrowheads="1"/>
                        </wps:cNvSpPr>
                        <wps:spPr bwMode="auto">
                          <a:xfrm>
                            <a:off x="1647825" y="28784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6" name="Rectangle 275"/>
                        <wps:cNvSpPr>
                          <a:spLocks noChangeArrowheads="1"/>
                        </wps:cNvSpPr>
                        <wps:spPr bwMode="auto">
                          <a:xfrm>
                            <a:off x="1647825" y="289941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7" name="Freeform 276"/>
                        <wps:cNvSpPr>
                          <a:spLocks/>
                        </wps:cNvSpPr>
                        <wps:spPr bwMode="auto">
                          <a:xfrm>
                            <a:off x="1652270" y="2236470"/>
                            <a:ext cx="1668780" cy="667385"/>
                          </a:xfrm>
                          <a:custGeom>
                            <a:avLst/>
                            <a:gdLst>
                              <a:gd name="T0" fmla="*/ 0 w 2628"/>
                              <a:gd name="T1" fmla="*/ 0 h 1051"/>
                              <a:gd name="T2" fmla="*/ 1642 w 2628"/>
                              <a:gd name="T3" fmla="*/ 0 h 1051"/>
                              <a:gd name="T4" fmla="*/ 1642 w 2628"/>
                              <a:gd name="T5" fmla="*/ 281 h 1051"/>
                              <a:gd name="T6" fmla="*/ 0 w 2628"/>
                              <a:gd name="T7" fmla="*/ 281 h 1051"/>
                              <a:gd name="T8" fmla="*/ 2628 w 2628"/>
                              <a:gd name="T9" fmla="*/ 281 h 1051"/>
                              <a:gd name="T10" fmla="*/ 2628 w 2628"/>
                              <a:gd name="T11" fmla="*/ 1051 h 1051"/>
                              <a:gd name="T12" fmla="*/ 0 w 2628"/>
                              <a:gd name="T13" fmla="*/ 1051 h 1051"/>
                              <a:gd name="T14" fmla="*/ 0 w 2628"/>
                              <a:gd name="T15" fmla="*/ 0 h 105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8" h="1051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1"/>
                                </a:lnTo>
                                <a:lnTo>
                                  <a:pt x="0" y="281"/>
                                </a:lnTo>
                                <a:lnTo>
                                  <a:pt x="2628" y="281"/>
                                </a:lnTo>
                                <a:lnTo>
                                  <a:pt x="2628" y="1051"/>
                                </a:lnTo>
                                <a:lnTo>
                                  <a:pt x="0" y="1051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28" name="Rectangle 277"/>
                        <wps:cNvSpPr>
                          <a:spLocks noChangeArrowheads="1"/>
                        </wps:cNvSpPr>
                        <wps:spPr bwMode="auto">
                          <a:xfrm>
                            <a:off x="1821815" y="2287905"/>
                            <a:ext cx="63246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29" name="Picture 27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30" name="Picture 27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1689735" y="228727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31" name="Freeform 280"/>
                        <wps:cNvSpPr>
                          <a:spLocks noEditPoints="1"/>
                        </wps:cNvSpPr>
                        <wps:spPr bwMode="auto">
                          <a:xfrm>
                            <a:off x="2482850" y="1732280"/>
                            <a:ext cx="6985" cy="462280"/>
                          </a:xfrm>
                          <a:custGeom>
                            <a:avLst/>
                            <a:gdLst>
                              <a:gd name="T0" fmla="*/ 16 w 16"/>
                              <a:gd name="T1" fmla="*/ 8 h 1064"/>
                              <a:gd name="T2" fmla="*/ 16 w 16"/>
                              <a:gd name="T3" fmla="*/ 104 h 1064"/>
                              <a:gd name="T4" fmla="*/ 0 w 16"/>
                              <a:gd name="T5" fmla="*/ 104 h 1064"/>
                              <a:gd name="T6" fmla="*/ 0 w 16"/>
                              <a:gd name="T7" fmla="*/ 8 h 1064"/>
                              <a:gd name="T8" fmla="*/ 8 w 16"/>
                              <a:gd name="T9" fmla="*/ 0 h 1064"/>
                              <a:gd name="T10" fmla="*/ 16 w 16"/>
                              <a:gd name="T11" fmla="*/ 8 h 1064"/>
                              <a:gd name="T12" fmla="*/ 16 w 16"/>
                              <a:gd name="T13" fmla="*/ 200 h 1064"/>
                              <a:gd name="T14" fmla="*/ 16 w 16"/>
                              <a:gd name="T15" fmla="*/ 296 h 1064"/>
                              <a:gd name="T16" fmla="*/ 0 w 16"/>
                              <a:gd name="T17" fmla="*/ 296 h 1064"/>
                              <a:gd name="T18" fmla="*/ 0 w 16"/>
                              <a:gd name="T19" fmla="*/ 200 h 1064"/>
                              <a:gd name="T20" fmla="*/ 16 w 16"/>
                              <a:gd name="T21" fmla="*/ 200 h 1064"/>
                              <a:gd name="T22" fmla="*/ 16 w 16"/>
                              <a:gd name="T23" fmla="*/ 392 h 1064"/>
                              <a:gd name="T24" fmla="*/ 16 w 16"/>
                              <a:gd name="T25" fmla="*/ 488 h 1064"/>
                              <a:gd name="T26" fmla="*/ 0 w 16"/>
                              <a:gd name="T27" fmla="*/ 488 h 1064"/>
                              <a:gd name="T28" fmla="*/ 0 w 16"/>
                              <a:gd name="T29" fmla="*/ 392 h 1064"/>
                              <a:gd name="T30" fmla="*/ 16 w 16"/>
                              <a:gd name="T31" fmla="*/ 392 h 1064"/>
                              <a:gd name="T32" fmla="*/ 16 w 16"/>
                              <a:gd name="T33" fmla="*/ 584 h 1064"/>
                              <a:gd name="T34" fmla="*/ 16 w 16"/>
                              <a:gd name="T35" fmla="*/ 680 h 1064"/>
                              <a:gd name="T36" fmla="*/ 0 w 16"/>
                              <a:gd name="T37" fmla="*/ 680 h 1064"/>
                              <a:gd name="T38" fmla="*/ 0 w 16"/>
                              <a:gd name="T39" fmla="*/ 584 h 1064"/>
                              <a:gd name="T40" fmla="*/ 16 w 16"/>
                              <a:gd name="T41" fmla="*/ 584 h 1064"/>
                              <a:gd name="T42" fmla="*/ 16 w 16"/>
                              <a:gd name="T43" fmla="*/ 776 h 1064"/>
                              <a:gd name="T44" fmla="*/ 16 w 16"/>
                              <a:gd name="T45" fmla="*/ 872 h 1064"/>
                              <a:gd name="T46" fmla="*/ 0 w 16"/>
                              <a:gd name="T47" fmla="*/ 872 h 1064"/>
                              <a:gd name="T48" fmla="*/ 0 w 16"/>
                              <a:gd name="T49" fmla="*/ 776 h 1064"/>
                              <a:gd name="T50" fmla="*/ 16 w 16"/>
                              <a:gd name="T51" fmla="*/ 776 h 1064"/>
                              <a:gd name="T52" fmla="*/ 16 w 16"/>
                              <a:gd name="T53" fmla="*/ 968 h 1064"/>
                              <a:gd name="T54" fmla="*/ 16 w 16"/>
                              <a:gd name="T55" fmla="*/ 1064 h 1064"/>
                              <a:gd name="T56" fmla="*/ 0 w 16"/>
                              <a:gd name="T57" fmla="*/ 1064 h 1064"/>
                              <a:gd name="T58" fmla="*/ 0 w 16"/>
                              <a:gd name="T59" fmla="*/ 968 h 1064"/>
                              <a:gd name="T60" fmla="*/ 16 w 16"/>
                              <a:gd name="T61" fmla="*/ 968 h 106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</a:cxnLst>
                            <a:rect l="0" t="0" r="r" b="b"/>
                            <a:pathLst>
                              <a:path w="16" h="1064">
                                <a:moveTo>
                                  <a:pt x="16" y="8"/>
                                </a:moveTo>
                                <a:lnTo>
                                  <a:pt x="16" y="104"/>
                                </a:lnTo>
                                <a:lnTo>
                                  <a:pt x="0" y="104"/>
                                </a:lnTo>
                                <a:lnTo>
                                  <a:pt x="0" y="8"/>
                                </a:ln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ubicBezTo>
                                  <a:pt x="12" y="0"/>
                                  <a:pt x="16" y="4"/>
                                  <a:pt x="16" y="8"/>
                                </a:cubicBezTo>
                                <a:close/>
                                <a:moveTo>
                                  <a:pt x="16" y="200"/>
                                </a:moveTo>
                                <a:lnTo>
                                  <a:pt x="16" y="296"/>
                                </a:lnTo>
                                <a:lnTo>
                                  <a:pt x="0" y="296"/>
                                </a:lnTo>
                                <a:lnTo>
                                  <a:pt x="0" y="200"/>
                                </a:lnTo>
                                <a:lnTo>
                                  <a:pt x="16" y="200"/>
                                </a:lnTo>
                                <a:close/>
                                <a:moveTo>
                                  <a:pt x="16" y="392"/>
                                </a:moveTo>
                                <a:lnTo>
                                  <a:pt x="16" y="488"/>
                                </a:lnTo>
                                <a:lnTo>
                                  <a:pt x="0" y="488"/>
                                </a:lnTo>
                                <a:lnTo>
                                  <a:pt x="0" y="392"/>
                                </a:lnTo>
                                <a:lnTo>
                                  <a:pt x="16" y="392"/>
                                </a:lnTo>
                                <a:close/>
                                <a:moveTo>
                                  <a:pt x="16" y="584"/>
                                </a:moveTo>
                                <a:lnTo>
                                  <a:pt x="16" y="680"/>
                                </a:lnTo>
                                <a:lnTo>
                                  <a:pt x="0" y="680"/>
                                </a:lnTo>
                                <a:lnTo>
                                  <a:pt x="0" y="584"/>
                                </a:lnTo>
                                <a:lnTo>
                                  <a:pt x="16" y="584"/>
                                </a:lnTo>
                                <a:close/>
                                <a:moveTo>
                                  <a:pt x="16" y="776"/>
                                </a:moveTo>
                                <a:lnTo>
                                  <a:pt x="16" y="872"/>
                                </a:lnTo>
                                <a:lnTo>
                                  <a:pt x="0" y="872"/>
                                </a:lnTo>
                                <a:lnTo>
                                  <a:pt x="0" y="776"/>
                                </a:lnTo>
                                <a:lnTo>
                                  <a:pt x="16" y="776"/>
                                </a:lnTo>
                                <a:close/>
                                <a:moveTo>
                                  <a:pt x="16" y="968"/>
                                </a:moveTo>
                                <a:lnTo>
                                  <a:pt x="16" y="1064"/>
                                </a:lnTo>
                                <a:lnTo>
                                  <a:pt x="0" y="1064"/>
                                </a:lnTo>
                                <a:lnTo>
                                  <a:pt x="0" y="968"/>
                                </a:lnTo>
                                <a:lnTo>
                                  <a:pt x="16" y="968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2" name="Freeform 281"/>
                        <wps:cNvSpPr>
                          <a:spLocks/>
                        </wps:cNvSpPr>
                        <wps:spPr bwMode="auto">
                          <a:xfrm>
                            <a:off x="2453005" y="2169160"/>
                            <a:ext cx="66675" cy="67310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6"/>
                              <a:gd name="T2" fmla="*/ 53 w 105"/>
                              <a:gd name="T3" fmla="*/ 106 h 106"/>
                              <a:gd name="T4" fmla="*/ 0 w 105"/>
                              <a:gd name="T5" fmla="*/ 0 h 10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6">
                                <a:moveTo>
                                  <a:pt x="105" y="0"/>
                                </a:moveTo>
                                <a:lnTo>
                                  <a:pt x="53" y="106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3" name="Rectangle 282"/>
                        <wps:cNvSpPr>
                          <a:spLocks noChangeArrowheads="1"/>
                        </wps:cNvSpPr>
                        <wps:spPr bwMode="auto">
                          <a:xfrm>
                            <a:off x="2044065" y="1946910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34" name="Freeform 283"/>
                        <wps:cNvSpPr>
                          <a:spLocks noEditPoints="1"/>
                        </wps:cNvSpPr>
                        <wps:spPr bwMode="auto">
                          <a:xfrm>
                            <a:off x="981075" y="2691765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5" name="Oval 284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6" name="Oval 285"/>
                        <wps:cNvSpPr>
                          <a:spLocks noChangeArrowheads="1"/>
                        </wps:cNvSpPr>
                        <wps:spPr bwMode="auto">
                          <a:xfrm>
                            <a:off x="1584960" y="2661285"/>
                            <a:ext cx="67310" cy="67310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7" name="Rectangle 286"/>
                        <wps:cNvSpPr>
                          <a:spLocks noChangeArrowheads="1"/>
                        </wps:cNvSpPr>
                        <wps:spPr bwMode="auto">
                          <a:xfrm>
                            <a:off x="3983990" y="114744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8" name="Rectangle 287"/>
                        <wps:cNvSpPr>
                          <a:spLocks noChangeArrowheads="1"/>
                        </wps:cNvSpPr>
                        <wps:spPr bwMode="auto">
                          <a:xfrm>
                            <a:off x="3983990" y="1154430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39" name="Rectangle 288"/>
                        <wps:cNvSpPr>
                          <a:spLocks noChangeArrowheads="1"/>
                        </wps:cNvSpPr>
                        <wps:spPr bwMode="auto">
                          <a:xfrm>
                            <a:off x="3983990" y="116776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FF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0" name="Rectangle 289"/>
                        <wps:cNvSpPr>
                          <a:spLocks noChangeArrowheads="1"/>
                        </wps:cNvSpPr>
                        <wps:spPr bwMode="auto">
                          <a:xfrm>
                            <a:off x="3983990" y="118872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FF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1" name="Rectangle 290"/>
                        <wps:cNvSpPr>
                          <a:spLocks noChangeArrowheads="1"/>
                        </wps:cNvSpPr>
                        <wps:spPr bwMode="auto">
                          <a:xfrm>
                            <a:off x="3983990" y="121666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2" name="Rectangle 291"/>
                        <wps:cNvSpPr>
                          <a:spLocks noChangeArrowheads="1"/>
                        </wps:cNvSpPr>
                        <wps:spPr bwMode="auto">
                          <a:xfrm>
                            <a:off x="3983990" y="125158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EF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3" name="Rectangle 292"/>
                        <wps:cNvSpPr>
                          <a:spLocks noChangeArrowheads="1"/>
                        </wps:cNvSpPr>
                        <wps:spPr bwMode="auto">
                          <a:xfrm>
                            <a:off x="3983990" y="12725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EF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4" name="Rectangle 293"/>
                        <wps:cNvSpPr>
                          <a:spLocks noChangeArrowheads="1"/>
                        </wps:cNvSpPr>
                        <wps:spPr bwMode="auto">
                          <a:xfrm>
                            <a:off x="3983990" y="12998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EF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5" name="Rectangle 294"/>
                        <wps:cNvSpPr>
                          <a:spLocks noChangeArrowheads="1"/>
                        </wps:cNvSpPr>
                        <wps:spPr bwMode="auto">
                          <a:xfrm>
                            <a:off x="3983990" y="133477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E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6" name="Rectangle 295"/>
                        <wps:cNvSpPr>
                          <a:spLocks noChangeArrowheads="1"/>
                        </wps:cNvSpPr>
                        <wps:spPr bwMode="auto">
                          <a:xfrm>
                            <a:off x="3983990" y="1341755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DF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7" name="Rectangle 296"/>
                        <wps:cNvSpPr>
                          <a:spLocks noChangeArrowheads="1"/>
                        </wps:cNvSpPr>
                        <wps:spPr bwMode="auto">
                          <a:xfrm>
                            <a:off x="3983990" y="135572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DF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8" name="Rectangle 297"/>
                        <wps:cNvSpPr>
                          <a:spLocks noChangeArrowheads="1"/>
                        </wps:cNvSpPr>
                        <wps:spPr bwMode="auto">
                          <a:xfrm>
                            <a:off x="3983990" y="138366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DF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49" name="Rectangle 298"/>
                        <wps:cNvSpPr>
                          <a:spLocks noChangeArrowheads="1"/>
                        </wps:cNvSpPr>
                        <wps:spPr bwMode="auto">
                          <a:xfrm>
                            <a:off x="3983990" y="141859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D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0" name="Rectangle 299"/>
                        <wps:cNvSpPr>
                          <a:spLocks noChangeArrowheads="1"/>
                        </wps:cNvSpPr>
                        <wps:spPr bwMode="auto">
                          <a:xfrm>
                            <a:off x="3983990" y="1425575"/>
                            <a:ext cx="1675765" cy="13335"/>
                          </a:xfrm>
                          <a:prstGeom prst="rect">
                            <a:avLst/>
                          </a:prstGeom>
                          <a:solidFill>
                            <a:srgbClr val="FFFCF5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1" name="Rectangle 300"/>
                        <wps:cNvSpPr>
                          <a:spLocks noChangeArrowheads="1"/>
                        </wps:cNvSpPr>
                        <wps:spPr bwMode="auto">
                          <a:xfrm>
                            <a:off x="3983990" y="1438910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CF4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2" name="Rectangle 301"/>
                        <wps:cNvSpPr>
                          <a:spLocks noChangeArrowheads="1"/>
                        </wps:cNvSpPr>
                        <wps:spPr bwMode="auto">
                          <a:xfrm>
                            <a:off x="3983990" y="146685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CF3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3" name="Rectangle 302"/>
                        <wps:cNvSpPr>
                          <a:spLocks noChangeArrowheads="1"/>
                        </wps:cNvSpPr>
                        <wps:spPr bwMode="auto">
                          <a:xfrm>
                            <a:off x="3983990" y="15017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2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4" name="Rectangle 303"/>
                        <wps:cNvSpPr>
                          <a:spLocks noChangeArrowheads="1"/>
                        </wps:cNvSpPr>
                        <wps:spPr bwMode="auto">
                          <a:xfrm>
                            <a:off x="3983990" y="152273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CF1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5" name="Rectangle 304"/>
                        <wps:cNvSpPr>
                          <a:spLocks noChangeArrowheads="1"/>
                        </wps:cNvSpPr>
                        <wps:spPr bwMode="auto">
                          <a:xfrm>
                            <a:off x="3983990" y="1543685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C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6" name="Rectangle 305"/>
                        <wps:cNvSpPr>
                          <a:spLocks noChangeArrowheads="1"/>
                        </wps:cNvSpPr>
                        <wps:spPr bwMode="auto">
                          <a:xfrm>
                            <a:off x="3983990" y="1550670"/>
                            <a:ext cx="1675765" cy="13970"/>
                          </a:xfrm>
                          <a:prstGeom prst="rect">
                            <a:avLst/>
                          </a:prstGeom>
                          <a:solidFill>
                            <a:srgbClr val="FFFBF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7" name="Rectangle 306"/>
                        <wps:cNvSpPr>
                          <a:spLocks noChangeArrowheads="1"/>
                        </wps:cNvSpPr>
                        <wps:spPr bwMode="auto">
                          <a:xfrm>
                            <a:off x="3983990" y="156464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BE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8" name="Rectangle 307"/>
                        <wps:cNvSpPr>
                          <a:spLocks noChangeArrowheads="1"/>
                        </wps:cNvSpPr>
                        <wps:spPr bwMode="auto">
                          <a:xfrm>
                            <a:off x="3983990" y="159194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E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59" name="Rectangle 308"/>
                        <wps:cNvSpPr>
                          <a:spLocks noChangeArrowheads="1"/>
                        </wps:cNvSpPr>
                        <wps:spPr bwMode="auto">
                          <a:xfrm>
                            <a:off x="3983990" y="1626870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BED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0" name="Rectangle 309"/>
                        <wps:cNvSpPr>
                          <a:spLocks noChangeArrowheads="1"/>
                        </wps:cNvSpPr>
                        <wps:spPr bwMode="auto">
                          <a:xfrm>
                            <a:off x="3983990" y="1647825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BEC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1" name="Rectangle 310"/>
                        <wps:cNvSpPr>
                          <a:spLocks noChangeArrowheads="1"/>
                        </wps:cNvSpPr>
                        <wps:spPr bwMode="auto">
                          <a:xfrm>
                            <a:off x="3983990" y="1682750"/>
                            <a:ext cx="1675765" cy="27305"/>
                          </a:xfrm>
                          <a:prstGeom prst="rect">
                            <a:avLst/>
                          </a:prstGeom>
                          <a:solidFill>
                            <a:srgbClr val="FFFAEB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2" name="Rectangle 311"/>
                        <wps:cNvSpPr>
                          <a:spLocks noChangeArrowheads="1"/>
                        </wps:cNvSpPr>
                        <wps:spPr bwMode="auto">
                          <a:xfrm>
                            <a:off x="3983990" y="171005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AEA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3" name="Rectangle 312"/>
                        <wps:cNvSpPr>
                          <a:spLocks noChangeArrowheads="1"/>
                        </wps:cNvSpPr>
                        <wps:spPr bwMode="auto">
                          <a:xfrm>
                            <a:off x="3983990" y="1731010"/>
                            <a:ext cx="1675765" cy="34925"/>
                          </a:xfrm>
                          <a:prstGeom prst="rect">
                            <a:avLst/>
                          </a:prstGeom>
                          <a:solidFill>
                            <a:srgbClr val="FFFAE9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4" name="Rectangle 313"/>
                        <wps:cNvSpPr>
                          <a:spLocks noChangeArrowheads="1"/>
                        </wps:cNvSpPr>
                        <wps:spPr bwMode="auto">
                          <a:xfrm>
                            <a:off x="3983990" y="1765935"/>
                            <a:ext cx="1675765" cy="27940"/>
                          </a:xfrm>
                          <a:prstGeom prst="rect">
                            <a:avLst/>
                          </a:prstGeom>
                          <a:solidFill>
                            <a:srgbClr val="FFF9E8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5" name="Rectangle 314"/>
                        <wps:cNvSpPr>
                          <a:spLocks noChangeArrowheads="1"/>
                        </wps:cNvSpPr>
                        <wps:spPr bwMode="auto">
                          <a:xfrm>
                            <a:off x="3983990" y="1793875"/>
                            <a:ext cx="1675765" cy="20955"/>
                          </a:xfrm>
                          <a:prstGeom prst="rect">
                            <a:avLst/>
                          </a:prstGeom>
                          <a:solidFill>
                            <a:srgbClr val="FFF9E7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6" name="Rectangle 315"/>
                        <wps:cNvSpPr>
                          <a:spLocks noChangeArrowheads="1"/>
                        </wps:cNvSpPr>
                        <wps:spPr bwMode="auto">
                          <a:xfrm>
                            <a:off x="3983990" y="1814830"/>
                            <a:ext cx="1675765" cy="6985"/>
                          </a:xfrm>
                          <a:prstGeom prst="rect">
                            <a:avLst/>
                          </a:prstGeom>
                          <a:solidFill>
                            <a:srgbClr val="FFF9E6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7" name="Freeform 316"/>
                        <wps:cNvSpPr>
                          <a:spLocks/>
                        </wps:cNvSpPr>
                        <wps:spPr bwMode="auto">
                          <a:xfrm>
                            <a:off x="3988435" y="1151255"/>
                            <a:ext cx="1668145" cy="668020"/>
                          </a:xfrm>
                          <a:custGeom>
                            <a:avLst/>
                            <a:gdLst>
                              <a:gd name="T0" fmla="*/ 0 w 2627"/>
                              <a:gd name="T1" fmla="*/ 0 h 1052"/>
                              <a:gd name="T2" fmla="*/ 1642 w 2627"/>
                              <a:gd name="T3" fmla="*/ 0 h 1052"/>
                              <a:gd name="T4" fmla="*/ 1642 w 2627"/>
                              <a:gd name="T5" fmla="*/ 282 h 1052"/>
                              <a:gd name="T6" fmla="*/ 0 w 2627"/>
                              <a:gd name="T7" fmla="*/ 282 h 1052"/>
                              <a:gd name="T8" fmla="*/ 2627 w 2627"/>
                              <a:gd name="T9" fmla="*/ 282 h 1052"/>
                              <a:gd name="T10" fmla="*/ 2627 w 2627"/>
                              <a:gd name="T11" fmla="*/ 1052 h 1052"/>
                              <a:gd name="T12" fmla="*/ 0 w 2627"/>
                              <a:gd name="T13" fmla="*/ 1052 h 1052"/>
                              <a:gd name="T14" fmla="*/ 0 w 2627"/>
                              <a:gd name="T15" fmla="*/ 0 h 1052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</a:cxnLst>
                            <a:rect l="0" t="0" r="r" b="b"/>
                            <a:pathLst>
                              <a:path w="2627" h="1052">
                                <a:moveTo>
                                  <a:pt x="0" y="0"/>
                                </a:moveTo>
                                <a:lnTo>
                                  <a:pt x="1642" y="0"/>
                                </a:lnTo>
                                <a:lnTo>
                                  <a:pt x="1642" y="282"/>
                                </a:lnTo>
                                <a:lnTo>
                                  <a:pt x="0" y="282"/>
                                </a:lnTo>
                                <a:lnTo>
                                  <a:pt x="2627" y="282"/>
                                </a:lnTo>
                                <a:lnTo>
                                  <a:pt x="2627" y="1052"/>
                                </a:lnTo>
                                <a:lnTo>
                                  <a:pt x="0" y="1052"/>
                                </a:lnTo>
                                <a:lnTo>
                                  <a:pt x="0" y="0"/>
                                </a:lnTo>
                                <a:close/>
                              </a:path>
                            </a:pathLst>
                          </a:custGeom>
                          <a:noFill/>
                          <a:ln w="10" cap="rnd">
                            <a:solidFill>
                              <a:srgbClr val="BFA184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68" name="Rectangle 317"/>
                        <wps:cNvSpPr>
                          <a:spLocks noChangeArrowheads="1"/>
                        </wps:cNvSpPr>
                        <wps:spPr bwMode="auto">
                          <a:xfrm>
                            <a:off x="4157980" y="1203325"/>
                            <a:ext cx="667385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pic:pic xmlns:pic="http://schemas.openxmlformats.org/drawingml/2006/picture">
                        <pic:nvPicPr>
                          <pic:cNvPr id="869" name="Picture 3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pic:pic xmlns:pic="http://schemas.openxmlformats.org/drawingml/2006/picture">
                        <pic:nvPicPr>
                          <pic:cNvPr id="870" name="Picture 3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4025900" y="1202690"/>
                            <a:ext cx="90170" cy="908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ic:spPr>
                      </pic:pic>
                      <wps:wsp>
                        <wps:cNvPr id="871" name="Freeform 320"/>
                        <wps:cNvSpPr>
                          <a:spLocks noEditPoints="1"/>
                        </wps:cNvSpPr>
                        <wps:spPr bwMode="auto">
                          <a:xfrm>
                            <a:off x="3317240" y="396875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 h 1640"/>
                              <a:gd name="T2" fmla="*/ 8 w 3472"/>
                              <a:gd name="T3" fmla="*/ 0 h 1640"/>
                              <a:gd name="T4" fmla="*/ 296 w 3472"/>
                              <a:gd name="T5" fmla="*/ 16 h 1640"/>
                              <a:gd name="T6" fmla="*/ 392 w 3472"/>
                              <a:gd name="T7" fmla="*/ 0 h 1640"/>
                              <a:gd name="T8" fmla="*/ 392 w 3472"/>
                              <a:gd name="T9" fmla="*/ 16 h 1640"/>
                              <a:gd name="T10" fmla="*/ 680 w 3472"/>
                              <a:gd name="T11" fmla="*/ 0 h 1640"/>
                              <a:gd name="T12" fmla="*/ 584 w 3472"/>
                              <a:gd name="T13" fmla="*/ 0 h 1640"/>
                              <a:gd name="T14" fmla="*/ 872 w 3472"/>
                              <a:gd name="T15" fmla="*/ 16 h 1640"/>
                              <a:gd name="T16" fmla="*/ 968 w 3472"/>
                              <a:gd name="T17" fmla="*/ 0 h 1640"/>
                              <a:gd name="T18" fmla="*/ 968 w 3472"/>
                              <a:gd name="T19" fmla="*/ 16 h 1640"/>
                              <a:gd name="T20" fmla="*/ 1256 w 3472"/>
                              <a:gd name="T21" fmla="*/ 0 h 1640"/>
                              <a:gd name="T22" fmla="*/ 1160 w 3472"/>
                              <a:gd name="T23" fmla="*/ 0 h 1640"/>
                              <a:gd name="T24" fmla="*/ 1448 w 3472"/>
                              <a:gd name="T25" fmla="*/ 16 h 1640"/>
                              <a:gd name="T26" fmla="*/ 1544 w 3472"/>
                              <a:gd name="T27" fmla="*/ 0 h 1640"/>
                              <a:gd name="T28" fmla="*/ 1544 w 3472"/>
                              <a:gd name="T29" fmla="*/ 16 h 1640"/>
                              <a:gd name="T30" fmla="*/ 1832 w 3472"/>
                              <a:gd name="T31" fmla="*/ 0 h 1640"/>
                              <a:gd name="T32" fmla="*/ 1736 w 3472"/>
                              <a:gd name="T33" fmla="*/ 0 h 1640"/>
                              <a:gd name="T34" fmla="*/ 2024 w 3472"/>
                              <a:gd name="T35" fmla="*/ 16 h 1640"/>
                              <a:gd name="T36" fmla="*/ 2120 w 3472"/>
                              <a:gd name="T37" fmla="*/ 0 h 1640"/>
                              <a:gd name="T38" fmla="*/ 2120 w 3472"/>
                              <a:gd name="T39" fmla="*/ 16 h 1640"/>
                              <a:gd name="T40" fmla="*/ 2408 w 3472"/>
                              <a:gd name="T41" fmla="*/ 0 h 1640"/>
                              <a:gd name="T42" fmla="*/ 2312 w 3472"/>
                              <a:gd name="T43" fmla="*/ 0 h 1640"/>
                              <a:gd name="T44" fmla="*/ 2600 w 3472"/>
                              <a:gd name="T45" fmla="*/ 16 h 1640"/>
                              <a:gd name="T46" fmla="*/ 2696 w 3472"/>
                              <a:gd name="T47" fmla="*/ 0 h 1640"/>
                              <a:gd name="T48" fmla="*/ 2696 w 3472"/>
                              <a:gd name="T49" fmla="*/ 16 h 1640"/>
                              <a:gd name="T50" fmla="*/ 2984 w 3472"/>
                              <a:gd name="T51" fmla="*/ 0 h 1640"/>
                              <a:gd name="T52" fmla="*/ 2888 w 3472"/>
                              <a:gd name="T53" fmla="*/ 0 h 1640"/>
                              <a:gd name="T54" fmla="*/ 3176 w 3472"/>
                              <a:gd name="T55" fmla="*/ 16 h 1640"/>
                              <a:gd name="T56" fmla="*/ 3272 w 3472"/>
                              <a:gd name="T57" fmla="*/ 0 h 1640"/>
                              <a:gd name="T58" fmla="*/ 3272 w 3472"/>
                              <a:gd name="T59" fmla="*/ 16 h 1640"/>
                              <a:gd name="T60" fmla="*/ 3472 w 3472"/>
                              <a:gd name="T61" fmla="*/ 104 h 1640"/>
                              <a:gd name="T62" fmla="*/ 3472 w 3472"/>
                              <a:gd name="T63" fmla="*/ 8 h 1640"/>
                              <a:gd name="T64" fmla="*/ 3456 w 3472"/>
                              <a:gd name="T65" fmla="*/ 296 h 1640"/>
                              <a:gd name="T66" fmla="*/ 3472 w 3472"/>
                              <a:gd name="T67" fmla="*/ 392 h 1640"/>
                              <a:gd name="T68" fmla="*/ 3456 w 3472"/>
                              <a:gd name="T69" fmla="*/ 392 h 1640"/>
                              <a:gd name="T70" fmla="*/ 3472 w 3472"/>
                              <a:gd name="T71" fmla="*/ 680 h 1640"/>
                              <a:gd name="T72" fmla="*/ 3472 w 3472"/>
                              <a:gd name="T73" fmla="*/ 584 h 1640"/>
                              <a:gd name="T74" fmla="*/ 3456 w 3472"/>
                              <a:gd name="T75" fmla="*/ 872 h 1640"/>
                              <a:gd name="T76" fmla="*/ 3472 w 3472"/>
                              <a:gd name="T77" fmla="*/ 968 h 1640"/>
                              <a:gd name="T78" fmla="*/ 3456 w 3472"/>
                              <a:gd name="T79" fmla="*/ 968 h 1640"/>
                              <a:gd name="T80" fmla="*/ 3472 w 3472"/>
                              <a:gd name="T81" fmla="*/ 1256 h 1640"/>
                              <a:gd name="T82" fmla="*/ 3472 w 3472"/>
                              <a:gd name="T83" fmla="*/ 1160 h 1640"/>
                              <a:gd name="T84" fmla="*/ 3456 w 3472"/>
                              <a:gd name="T85" fmla="*/ 1448 h 1640"/>
                              <a:gd name="T86" fmla="*/ 3472 w 3472"/>
                              <a:gd name="T87" fmla="*/ 1544 h 1640"/>
                              <a:gd name="T88" fmla="*/ 3456 w 3472"/>
                              <a:gd name="T89" fmla="*/ 1544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  <a:moveTo>
                                  <a:pt x="1544" y="0"/>
                                </a:moveTo>
                                <a:lnTo>
                                  <a:pt x="1640" y="0"/>
                                </a:lnTo>
                                <a:lnTo>
                                  <a:pt x="1640" y="16"/>
                                </a:lnTo>
                                <a:lnTo>
                                  <a:pt x="1544" y="16"/>
                                </a:lnTo>
                                <a:lnTo>
                                  <a:pt x="1544" y="0"/>
                                </a:lnTo>
                                <a:close/>
                                <a:moveTo>
                                  <a:pt x="1736" y="0"/>
                                </a:moveTo>
                                <a:lnTo>
                                  <a:pt x="1832" y="0"/>
                                </a:lnTo>
                                <a:lnTo>
                                  <a:pt x="1832" y="16"/>
                                </a:lnTo>
                                <a:lnTo>
                                  <a:pt x="1736" y="16"/>
                                </a:lnTo>
                                <a:lnTo>
                                  <a:pt x="1736" y="0"/>
                                </a:lnTo>
                                <a:close/>
                                <a:moveTo>
                                  <a:pt x="1928" y="0"/>
                                </a:moveTo>
                                <a:lnTo>
                                  <a:pt x="2024" y="0"/>
                                </a:lnTo>
                                <a:lnTo>
                                  <a:pt x="2024" y="16"/>
                                </a:lnTo>
                                <a:lnTo>
                                  <a:pt x="1928" y="16"/>
                                </a:lnTo>
                                <a:lnTo>
                                  <a:pt x="1928" y="0"/>
                                </a:lnTo>
                                <a:close/>
                                <a:moveTo>
                                  <a:pt x="2120" y="0"/>
                                </a:moveTo>
                                <a:lnTo>
                                  <a:pt x="2216" y="0"/>
                                </a:lnTo>
                                <a:lnTo>
                                  <a:pt x="2216" y="16"/>
                                </a:lnTo>
                                <a:lnTo>
                                  <a:pt x="2120" y="16"/>
                                </a:lnTo>
                                <a:lnTo>
                                  <a:pt x="2120" y="0"/>
                                </a:lnTo>
                                <a:close/>
                                <a:moveTo>
                                  <a:pt x="2312" y="0"/>
                                </a:moveTo>
                                <a:lnTo>
                                  <a:pt x="2408" y="0"/>
                                </a:lnTo>
                                <a:lnTo>
                                  <a:pt x="2408" y="16"/>
                                </a:lnTo>
                                <a:lnTo>
                                  <a:pt x="2312" y="16"/>
                                </a:lnTo>
                                <a:lnTo>
                                  <a:pt x="2312" y="0"/>
                                </a:lnTo>
                                <a:close/>
                                <a:moveTo>
                                  <a:pt x="2504" y="0"/>
                                </a:moveTo>
                                <a:lnTo>
                                  <a:pt x="2600" y="0"/>
                                </a:lnTo>
                                <a:lnTo>
                                  <a:pt x="2600" y="16"/>
                                </a:lnTo>
                                <a:lnTo>
                                  <a:pt x="2504" y="16"/>
                                </a:lnTo>
                                <a:lnTo>
                                  <a:pt x="2504" y="0"/>
                                </a:lnTo>
                                <a:close/>
                                <a:moveTo>
                                  <a:pt x="2696" y="0"/>
                                </a:moveTo>
                                <a:lnTo>
                                  <a:pt x="2792" y="0"/>
                                </a:lnTo>
                                <a:lnTo>
                                  <a:pt x="2792" y="16"/>
                                </a:lnTo>
                                <a:lnTo>
                                  <a:pt x="2696" y="16"/>
                                </a:lnTo>
                                <a:lnTo>
                                  <a:pt x="2696" y="0"/>
                                </a:lnTo>
                                <a:close/>
                                <a:moveTo>
                                  <a:pt x="2888" y="0"/>
                                </a:moveTo>
                                <a:lnTo>
                                  <a:pt x="2984" y="0"/>
                                </a:lnTo>
                                <a:lnTo>
                                  <a:pt x="2984" y="16"/>
                                </a:lnTo>
                                <a:lnTo>
                                  <a:pt x="2888" y="16"/>
                                </a:lnTo>
                                <a:lnTo>
                                  <a:pt x="2888" y="0"/>
                                </a:lnTo>
                                <a:close/>
                                <a:moveTo>
                                  <a:pt x="3080" y="0"/>
                                </a:moveTo>
                                <a:lnTo>
                                  <a:pt x="3176" y="0"/>
                                </a:lnTo>
                                <a:lnTo>
                                  <a:pt x="3176" y="16"/>
                                </a:lnTo>
                                <a:lnTo>
                                  <a:pt x="3080" y="16"/>
                                </a:lnTo>
                                <a:lnTo>
                                  <a:pt x="3080" y="0"/>
                                </a:lnTo>
                                <a:close/>
                                <a:moveTo>
                                  <a:pt x="3272" y="0"/>
                                </a:moveTo>
                                <a:lnTo>
                                  <a:pt x="3368" y="0"/>
                                </a:lnTo>
                                <a:lnTo>
                                  <a:pt x="3368" y="16"/>
                                </a:lnTo>
                                <a:lnTo>
                                  <a:pt x="3272" y="16"/>
                                </a:lnTo>
                                <a:lnTo>
                                  <a:pt x="3272" y="0"/>
                                </a:lnTo>
                                <a:close/>
                                <a:moveTo>
                                  <a:pt x="3472" y="8"/>
                                </a:moveTo>
                                <a:lnTo>
                                  <a:pt x="3472" y="104"/>
                                </a:lnTo>
                                <a:lnTo>
                                  <a:pt x="3456" y="104"/>
                                </a:lnTo>
                                <a:lnTo>
                                  <a:pt x="3456" y="8"/>
                                </a:lnTo>
                                <a:lnTo>
                                  <a:pt x="3472" y="8"/>
                                </a:lnTo>
                                <a:close/>
                                <a:moveTo>
                                  <a:pt x="3472" y="200"/>
                                </a:moveTo>
                                <a:lnTo>
                                  <a:pt x="3472" y="296"/>
                                </a:lnTo>
                                <a:lnTo>
                                  <a:pt x="3456" y="296"/>
                                </a:lnTo>
                                <a:lnTo>
                                  <a:pt x="3456" y="200"/>
                                </a:lnTo>
                                <a:lnTo>
                                  <a:pt x="3472" y="200"/>
                                </a:lnTo>
                                <a:close/>
                                <a:moveTo>
                                  <a:pt x="3472" y="392"/>
                                </a:moveTo>
                                <a:lnTo>
                                  <a:pt x="3472" y="488"/>
                                </a:lnTo>
                                <a:lnTo>
                                  <a:pt x="3456" y="488"/>
                                </a:lnTo>
                                <a:lnTo>
                                  <a:pt x="3456" y="392"/>
                                </a:lnTo>
                                <a:lnTo>
                                  <a:pt x="3472" y="392"/>
                                </a:lnTo>
                                <a:close/>
                                <a:moveTo>
                                  <a:pt x="3472" y="584"/>
                                </a:moveTo>
                                <a:lnTo>
                                  <a:pt x="3472" y="680"/>
                                </a:lnTo>
                                <a:lnTo>
                                  <a:pt x="3456" y="680"/>
                                </a:lnTo>
                                <a:lnTo>
                                  <a:pt x="3456" y="584"/>
                                </a:lnTo>
                                <a:lnTo>
                                  <a:pt x="3472" y="584"/>
                                </a:lnTo>
                                <a:close/>
                                <a:moveTo>
                                  <a:pt x="3472" y="776"/>
                                </a:moveTo>
                                <a:lnTo>
                                  <a:pt x="3472" y="872"/>
                                </a:lnTo>
                                <a:lnTo>
                                  <a:pt x="3456" y="872"/>
                                </a:lnTo>
                                <a:lnTo>
                                  <a:pt x="3456" y="776"/>
                                </a:lnTo>
                                <a:lnTo>
                                  <a:pt x="3472" y="776"/>
                                </a:lnTo>
                                <a:close/>
                                <a:moveTo>
                                  <a:pt x="3472" y="968"/>
                                </a:moveTo>
                                <a:lnTo>
                                  <a:pt x="3472" y="1064"/>
                                </a:lnTo>
                                <a:lnTo>
                                  <a:pt x="3456" y="1064"/>
                                </a:lnTo>
                                <a:lnTo>
                                  <a:pt x="3456" y="968"/>
                                </a:lnTo>
                                <a:lnTo>
                                  <a:pt x="3472" y="968"/>
                                </a:lnTo>
                                <a:close/>
                                <a:moveTo>
                                  <a:pt x="3472" y="1160"/>
                                </a:moveTo>
                                <a:lnTo>
                                  <a:pt x="3472" y="1256"/>
                                </a:lnTo>
                                <a:lnTo>
                                  <a:pt x="3456" y="1256"/>
                                </a:lnTo>
                                <a:lnTo>
                                  <a:pt x="3456" y="1160"/>
                                </a:lnTo>
                                <a:lnTo>
                                  <a:pt x="3472" y="1160"/>
                                </a:lnTo>
                                <a:close/>
                                <a:moveTo>
                                  <a:pt x="3472" y="1352"/>
                                </a:moveTo>
                                <a:lnTo>
                                  <a:pt x="3472" y="1448"/>
                                </a:lnTo>
                                <a:lnTo>
                                  <a:pt x="3456" y="1448"/>
                                </a:lnTo>
                                <a:lnTo>
                                  <a:pt x="3456" y="1352"/>
                                </a:lnTo>
                                <a:lnTo>
                                  <a:pt x="3472" y="1352"/>
                                </a:lnTo>
                                <a:close/>
                                <a:moveTo>
                                  <a:pt x="3472" y="1544"/>
                                </a:moveTo>
                                <a:lnTo>
                                  <a:pt x="3472" y="1640"/>
                                </a:lnTo>
                                <a:lnTo>
                                  <a:pt x="3456" y="1640"/>
                                </a:lnTo>
                                <a:lnTo>
                                  <a:pt x="3456" y="1544"/>
                                </a:lnTo>
                                <a:lnTo>
                                  <a:pt x="3472" y="1544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2" name="Freeform 321"/>
                        <wps:cNvSpPr>
                          <a:spLocks/>
                        </wps:cNvSpPr>
                        <wps:spPr bwMode="auto">
                          <a:xfrm>
                            <a:off x="4789170" y="1084580"/>
                            <a:ext cx="66675" cy="66675"/>
                          </a:xfrm>
                          <a:custGeom>
                            <a:avLst/>
                            <a:gdLst>
                              <a:gd name="T0" fmla="*/ 105 w 105"/>
                              <a:gd name="T1" fmla="*/ 0 h 105"/>
                              <a:gd name="T2" fmla="*/ 53 w 105"/>
                              <a:gd name="T3" fmla="*/ 105 h 105"/>
                              <a:gd name="T4" fmla="*/ 0 w 105"/>
                              <a:gd name="T5" fmla="*/ 0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105" y="0"/>
                                </a:moveTo>
                                <a:lnTo>
                                  <a:pt x="53" y="105"/>
                                </a:lnTo>
                                <a:lnTo>
                                  <a:pt x="0" y="0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3" name="Rectangle 322"/>
                        <wps:cNvSpPr>
                          <a:spLocks noChangeArrowheads="1"/>
                        </wps:cNvSpPr>
                        <wps:spPr bwMode="auto">
                          <a:xfrm>
                            <a:off x="4387215" y="19494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4" name="Freeform 323"/>
                        <wps:cNvSpPr>
                          <a:spLocks noEditPoints="1"/>
                        </wps:cNvSpPr>
                        <wps:spPr bwMode="auto">
                          <a:xfrm>
                            <a:off x="3317240" y="1440180"/>
                            <a:ext cx="629285" cy="6985"/>
                          </a:xfrm>
                          <a:custGeom>
                            <a:avLst/>
                            <a:gdLst>
                              <a:gd name="T0" fmla="*/ 8 w 1448"/>
                              <a:gd name="T1" fmla="*/ 0 h 16"/>
                              <a:gd name="T2" fmla="*/ 104 w 1448"/>
                              <a:gd name="T3" fmla="*/ 0 h 16"/>
                              <a:gd name="T4" fmla="*/ 104 w 1448"/>
                              <a:gd name="T5" fmla="*/ 16 h 16"/>
                              <a:gd name="T6" fmla="*/ 8 w 1448"/>
                              <a:gd name="T7" fmla="*/ 16 h 16"/>
                              <a:gd name="T8" fmla="*/ 0 w 1448"/>
                              <a:gd name="T9" fmla="*/ 8 h 16"/>
                              <a:gd name="T10" fmla="*/ 8 w 1448"/>
                              <a:gd name="T11" fmla="*/ 0 h 16"/>
                              <a:gd name="T12" fmla="*/ 200 w 1448"/>
                              <a:gd name="T13" fmla="*/ 0 h 16"/>
                              <a:gd name="T14" fmla="*/ 296 w 1448"/>
                              <a:gd name="T15" fmla="*/ 0 h 16"/>
                              <a:gd name="T16" fmla="*/ 296 w 1448"/>
                              <a:gd name="T17" fmla="*/ 16 h 16"/>
                              <a:gd name="T18" fmla="*/ 200 w 1448"/>
                              <a:gd name="T19" fmla="*/ 16 h 16"/>
                              <a:gd name="T20" fmla="*/ 200 w 1448"/>
                              <a:gd name="T21" fmla="*/ 0 h 16"/>
                              <a:gd name="T22" fmla="*/ 392 w 1448"/>
                              <a:gd name="T23" fmla="*/ 0 h 16"/>
                              <a:gd name="T24" fmla="*/ 488 w 1448"/>
                              <a:gd name="T25" fmla="*/ 0 h 16"/>
                              <a:gd name="T26" fmla="*/ 488 w 1448"/>
                              <a:gd name="T27" fmla="*/ 16 h 16"/>
                              <a:gd name="T28" fmla="*/ 392 w 1448"/>
                              <a:gd name="T29" fmla="*/ 16 h 16"/>
                              <a:gd name="T30" fmla="*/ 392 w 1448"/>
                              <a:gd name="T31" fmla="*/ 0 h 16"/>
                              <a:gd name="T32" fmla="*/ 584 w 1448"/>
                              <a:gd name="T33" fmla="*/ 0 h 16"/>
                              <a:gd name="T34" fmla="*/ 680 w 1448"/>
                              <a:gd name="T35" fmla="*/ 0 h 16"/>
                              <a:gd name="T36" fmla="*/ 680 w 1448"/>
                              <a:gd name="T37" fmla="*/ 16 h 16"/>
                              <a:gd name="T38" fmla="*/ 584 w 1448"/>
                              <a:gd name="T39" fmla="*/ 16 h 16"/>
                              <a:gd name="T40" fmla="*/ 584 w 1448"/>
                              <a:gd name="T41" fmla="*/ 0 h 16"/>
                              <a:gd name="T42" fmla="*/ 776 w 1448"/>
                              <a:gd name="T43" fmla="*/ 0 h 16"/>
                              <a:gd name="T44" fmla="*/ 872 w 1448"/>
                              <a:gd name="T45" fmla="*/ 0 h 16"/>
                              <a:gd name="T46" fmla="*/ 872 w 1448"/>
                              <a:gd name="T47" fmla="*/ 16 h 16"/>
                              <a:gd name="T48" fmla="*/ 776 w 1448"/>
                              <a:gd name="T49" fmla="*/ 16 h 16"/>
                              <a:gd name="T50" fmla="*/ 776 w 1448"/>
                              <a:gd name="T51" fmla="*/ 0 h 16"/>
                              <a:gd name="T52" fmla="*/ 968 w 1448"/>
                              <a:gd name="T53" fmla="*/ 0 h 16"/>
                              <a:gd name="T54" fmla="*/ 1064 w 1448"/>
                              <a:gd name="T55" fmla="*/ 0 h 16"/>
                              <a:gd name="T56" fmla="*/ 1064 w 1448"/>
                              <a:gd name="T57" fmla="*/ 16 h 16"/>
                              <a:gd name="T58" fmla="*/ 968 w 1448"/>
                              <a:gd name="T59" fmla="*/ 16 h 16"/>
                              <a:gd name="T60" fmla="*/ 968 w 1448"/>
                              <a:gd name="T61" fmla="*/ 0 h 16"/>
                              <a:gd name="T62" fmla="*/ 1160 w 1448"/>
                              <a:gd name="T63" fmla="*/ 0 h 16"/>
                              <a:gd name="T64" fmla="*/ 1256 w 1448"/>
                              <a:gd name="T65" fmla="*/ 0 h 16"/>
                              <a:gd name="T66" fmla="*/ 1256 w 1448"/>
                              <a:gd name="T67" fmla="*/ 16 h 16"/>
                              <a:gd name="T68" fmla="*/ 1160 w 1448"/>
                              <a:gd name="T69" fmla="*/ 16 h 16"/>
                              <a:gd name="T70" fmla="*/ 1160 w 1448"/>
                              <a:gd name="T71" fmla="*/ 0 h 16"/>
                              <a:gd name="T72" fmla="*/ 1352 w 1448"/>
                              <a:gd name="T73" fmla="*/ 0 h 16"/>
                              <a:gd name="T74" fmla="*/ 1448 w 1448"/>
                              <a:gd name="T75" fmla="*/ 0 h 16"/>
                              <a:gd name="T76" fmla="*/ 1448 w 1448"/>
                              <a:gd name="T77" fmla="*/ 16 h 16"/>
                              <a:gd name="T78" fmla="*/ 1352 w 1448"/>
                              <a:gd name="T79" fmla="*/ 16 h 16"/>
                              <a:gd name="T80" fmla="*/ 1352 w 1448"/>
                              <a:gd name="T81" fmla="*/ 0 h 1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</a:cxnLst>
                            <a:rect l="0" t="0" r="r" b="b"/>
                            <a:pathLst>
                              <a:path w="1448" h="16">
                                <a:moveTo>
                                  <a:pt x="8" y="0"/>
                                </a:moveTo>
                                <a:lnTo>
                                  <a:pt x="104" y="0"/>
                                </a:lnTo>
                                <a:lnTo>
                                  <a:pt x="104" y="16"/>
                                </a:lnTo>
                                <a:lnTo>
                                  <a:pt x="8" y="16"/>
                                </a:lnTo>
                                <a:cubicBezTo>
                                  <a:pt x="4" y="16"/>
                                  <a:pt x="0" y="12"/>
                                  <a:pt x="0" y="8"/>
                                </a:cubicBezTo>
                                <a:cubicBezTo>
                                  <a:pt x="0" y="4"/>
                                  <a:pt x="4" y="0"/>
                                  <a:pt x="8" y="0"/>
                                </a:cubicBezTo>
                                <a:close/>
                                <a:moveTo>
                                  <a:pt x="200" y="0"/>
                                </a:moveTo>
                                <a:lnTo>
                                  <a:pt x="296" y="0"/>
                                </a:lnTo>
                                <a:lnTo>
                                  <a:pt x="296" y="16"/>
                                </a:lnTo>
                                <a:lnTo>
                                  <a:pt x="200" y="16"/>
                                </a:lnTo>
                                <a:lnTo>
                                  <a:pt x="200" y="0"/>
                                </a:lnTo>
                                <a:close/>
                                <a:moveTo>
                                  <a:pt x="392" y="0"/>
                                </a:moveTo>
                                <a:lnTo>
                                  <a:pt x="488" y="0"/>
                                </a:lnTo>
                                <a:lnTo>
                                  <a:pt x="488" y="16"/>
                                </a:lnTo>
                                <a:lnTo>
                                  <a:pt x="392" y="16"/>
                                </a:lnTo>
                                <a:lnTo>
                                  <a:pt x="392" y="0"/>
                                </a:lnTo>
                                <a:close/>
                                <a:moveTo>
                                  <a:pt x="584" y="0"/>
                                </a:moveTo>
                                <a:lnTo>
                                  <a:pt x="680" y="0"/>
                                </a:lnTo>
                                <a:lnTo>
                                  <a:pt x="680" y="16"/>
                                </a:lnTo>
                                <a:lnTo>
                                  <a:pt x="584" y="16"/>
                                </a:lnTo>
                                <a:lnTo>
                                  <a:pt x="584" y="0"/>
                                </a:lnTo>
                                <a:close/>
                                <a:moveTo>
                                  <a:pt x="776" y="0"/>
                                </a:moveTo>
                                <a:lnTo>
                                  <a:pt x="872" y="0"/>
                                </a:lnTo>
                                <a:lnTo>
                                  <a:pt x="872" y="16"/>
                                </a:lnTo>
                                <a:lnTo>
                                  <a:pt x="776" y="16"/>
                                </a:lnTo>
                                <a:lnTo>
                                  <a:pt x="776" y="0"/>
                                </a:lnTo>
                                <a:close/>
                                <a:moveTo>
                                  <a:pt x="968" y="0"/>
                                </a:moveTo>
                                <a:lnTo>
                                  <a:pt x="1064" y="0"/>
                                </a:lnTo>
                                <a:lnTo>
                                  <a:pt x="1064" y="16"/>
                                </a:lnTo>
                                <a:lnTo>
                                  <a:pt x="968" y="16"/>
                                </a:lnTo>
                                <a:lnTo>
                                  <a:pt x="968" y="0"/>
                                </a:lnTo>
                                <a:close/>
                                <a:moveTo>
                                  <a:pt x="1160" y="0"/>
                                </a:moveTo>
                                <a:lnTo>
                                  <a:pt x="1256" y="0"/>
                                </a:lnTo>
                                <a:lnTo>
                                  <a:pt x="1256" y="16"/>
                                </a:lnTo>
                                <a:lnTo>
                                  <a:pt x="1160" y="16"/>
                                </a:lnTo>
                                <a:lnTo>
                                  <a:pt x="1160" y="0"/>
                                </a:lnTo>
                                <a:close/>
                                <a:moveTo>
                                  <a:pt x="1352" y="0"/>
                                </a:moveTo>
                                <a:lnTo>
                                  <a:pt x="1448" y="0"/>
                                </a:lnTo>
                                <a:lnTo>
                                  <a:pt x="1448" y="16"/>
                                </a:lnTo>
                                <a:lnTo>
                                  <a:pt x="1352" y="16"/>
                                </a:lnTo>
                                <a:lnTo>
                                  <a:pt x="135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5" name="Freeform 324"/>
                        <wps:cNvSpPr>
                          <a:spLocks/>
                        </wps:cNvSpPr>
                        <wps:spPr bwMode="auto">
                          <a:xfrm>
                            <a:off x="3921125" y="1410335"/>
                            <a:ext cx="67310" cy="66675"/>
                          </a:xfrm>
                          <a:custGeom>
                            <a:avLst/>
                            <a:gdLst>
                              <a:gd name="T0" fmla="*/ 0 w 106"/>
                              <a:gd name="T1" fmla="*/ 0 h 105"/>
                              <a:gd name="T2" fmla="*/ 106 w 106"/>
                              <a:gd name="T3" fmla="*/ 52 h 105"/>
                              <a:gd name="T4" fmla="*/ 0 w 106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6" h="105">
                                <a:moveTo>
                                  <a:pt x="0" y="0"/>
                                </a:moveTo>
                                <a:lnTo>
                                  <a:pt x="106" y="52"/>
                                </a:lnTo>
                                <a:lnTo>
                                  <a:pt x="0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6" name="Rectangle 325"/>
                        <wps:cNvSpPr>
                          <a:spLocks noChangeArrowheads="1"/>
                        </wps:cNvSpPr>
                        <wps:spPr bwMode="auto">
                          <a:xfrm>
                            <a:off x="3594735" y="123761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77" name="Freeform 326"/>
                        <wps:cNvSpPr>
                          <a:spLocks noEditPoints="1"/>
                        </wps:cNvSpPr>
                        <wps:spPr bwMode="auto">
                          <a:xfrm>
                            <a:off x="3317240" y="1860550"/>
                            <a:ext cx="1508760" cy="713105"/>
                          </a:xfrm>
                          <a:custGeom>
                            <a:avLst/>
                            <a:gdLst>
                              <a:gd name="T0" fmla="*/ 104 w 3472"/>
                              <a:gd name="T1" fmla="*/ 1640 h 1640"/>
                              <a:gd name="T2" fmla="*/ 8 w 3472"/>
                              <a:gd name="T3" fmla="*/ 1624 h 1640"/>
                              <a:gd name="T4" fmla="*/ 296 w 3472"/>
                              <a:gd name="T5" fmla="*/ 1640 h 1640"/>
                              <a:gd name="T6" fmla="*/ 392 w 3472"/>
                              <a:gd name="T7" fmla="*/ 1624 h 1640"/>
                              <a:gd name="T8" fmla="*/ 392 w 3472"/>
                              <a:gd name="T9" fmla="*/ 1640 h 1640"/>
                              <a:gd name="T10" fmla="*/ 680 w 3472"/>
                              <a:gd name="T11" fmla="*/ 1624 h 1640"/>
                              <a:gd name="T12" fmla="*/ 584 w 3472"/>
                              <a:gd name="T13" fmla="*/ 1624 h 1640"/>
                              <a:gd name="T14" fmla="*/ 872 w 3472"/>
                              <a:gd name="T15" fmla="*/ 1640 h 1640"/>
                              <a:gd name="T16" fmla="*/ 968 w 3472"/>
                              <a:gd name="T17" fmla="*/ 1624 h 1640"/>
                              <a:gd name="T18" fmla="*/ 968 w 3472"/>
                              <a:gd name="T19" fmla="*/ 1640 h 1640"/>
                              <a:gd name="T20" fmla="*/ 1256 w 3472"/>
                              <a:gd name="T21" fmla="*/ 1624 h 1640"/>
                              <a:gd name="T22" fmla="*/ 1160 w 3472"/>
                              <a:gd name="T23" fmla="*/ 1624 h 1640"/>
                              <a:gd name="T24" fmla="*/ 1448 w 3472"/>
                              <a:gd name="T25" fmla="*/ 1640 h 1640"/>
                              <a:gd name="T26" fmla="*/ 1544 w 3472"/>
                              <a:gd name="T27" fmla="*/ 1624 h 1640"/>
                              <a:gd name="T28" fmla="*/ 1544 w 3472"/>
                              <a:gd name="T29" fmla="*/ 1640 h 1640"/>
                              <a:gd name="T30" fmla="*/ 1832 w 3472"/>
                              <a:gd name="T31" fmla="*/ 1624 h 1640"/>
                              <a:gd name="T32" fmla="*/ 1736 w 3472"/>
                              <a:gd name="T33" fmla="*/ 1624 h 1640"/>
                              <a:gd name="T34" fmla="*/ 2024 w 3472"/>
                              <a:gd name="T35" fmla="*/ 1640 h 1640"/>
                              <a:gd name="T36" fmla="*/ 2120 w 3472"/>
                              <a:gd name="T37" fmla="*/ 1624 h 1640"/>
                              <a:gd name="T38" fmla="*/ 2120 w 3472"/>
                              <a:gd name="T39" fmla="*/ 1640 h 1640"/>
                              <a:gd name="T40" fmla="*/ 2408 w 3472"/>
                              <a:gd name="T41" fmla="*/ 1624 h 1640"/>
                              <a:gd name="T42" fmla="*/ 2312 w 3472"/>
                              <a:gd name="T43" fmla="*/ 1624 h 1640"/>
                              <a:gd name="T44" fmla="*/ 2600 w 3472"/>
                              <a:gd name="T45" fmla="*/ 1640 h 1640"/>
                              <a:gd name="T46" fmla="*/ 2696 w 3472"/>
                              <a:gd name="T47" fmla="*/ 1624 h 1640"/>
                              <a:gd name="T48" fmla="*/ 2696 w 3472"/>
                              <a:gd name="T49" fmla="*/ 1640 h 1640"/>
                              <a:gd name="T50" fmla="*/ 2984 w 3472"/>
                              <a:gd name="T51" fmla="*/ 1624 h 1640"/>
                              <a:gd name="T52" fmla="*/ 2888 w 3472"/>
                              <a:gd name="T53" fmla="*/ 1624 h 1640"/>
                              <a:gd name="T54" fmla="*/ 3176 w 3472"/>
                              <a:gd name="T55" fmla="*/ 1640 h 1640"/>
                              <a:gd name="T56" fmla="*/ 3272 w 3472"/>
                              <a:gd name="T57" fmla="*/ 1624 h 1640"/>
                              <a:gd name="T58" fmla="*/ 3272 w 3472"/>
                              <a:gd name="T59" fmla="*/ 1640 h 1640"/>
                              <a:gd name="T60" fmla="*/ 3456 w 3472"/>
                              <a:gd name="T61" fmla="*/ 1536 h 1640"/>
                              <a:gd name="T62" fmla="*/ 3456 w 3472"/>
                              <a:gd name="T63" fmla="*/ 1632 h 1640"/>
                              <a:gd name="T64" fmla="*/ 3472 w 3472"/>
                              <a:gd name="T65" fmla="*/ 1344 h 1640"/>
                              <a:gd name="T66" fmla="*/ 3456 w 3472"/>
                              <a:gd name="T67" fmla="*/ 1248 h 1640"/>
                              <a:gd name="T68" fmla="*/ 3472 w 3472"/>
                              <a:gd name="T69" fmla="*/ 1248 h 1640"/>
                              <a:gd name="T70" fmla="*/ 3456 w 3472"/>
                              <a:gd name="T71" fmla="*/ 960 h 1640"/>
                              <a:gd name="T72" fmla="*/ 3456 w 3472"/>
                              <a:gd name="T73" fmla="*/ 1056 h 1640"/>
                              <a:gd name="T74" fmla="*/ 3472 w 3472"/>
                              <a:gd name="T75" fmla="*/ 768 h 1640"/>
                              <a:gd name="T76" fmla="*/ 3456 w 3472"/>
                              <a:gd name="T77" fmla="*/ 672 h 1640"/>
                              <a:gd name="T78" fmla="*/ 3472 w 3472"/>
                              <a:gd name="T79" fmla="*/ 672 h 1640"/>
                              <a:gd name="T80" fmla="*/ 3456 w 3472"/>
                              <a:gd name="T81" fmla="*/ 384 h 1640"/>
                              <a:gd name="T82" fmla="*/ 3456 w 3472"/>
                              <a:gd name="T83" fmla="*/ 480 h 1640"/>
                              <a:gd name="T84" fmla="*/ 3472 w 3472"/>
                              <a:gd name="T85" fmla="*/ 192 h 1640"/>
                              <a:gd name="T86" fmla="*/ 3456 w 3472"/>
                              <a:gd name="T87" fmla="*/ 96 h 1640"/>
                              <a:gd name="T88" fmla="*/ 3472 w 3472"/>
                              <a:gd name="T89" fmla="*/ 96 h 164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  <a:cxn ang="0">
                                <a:pos x="T86" y="T87"/>
                              </a:cxn>
                              <a:cxn ang="0">
                                <a:pos x="T88" y="T89"/>
                              </a:cxn>
                            </a:cxnLst>
                            <a:rect l="0" t="0" r="r" b="b"/>
                            <a:pathLst>
                              <a:path w="3472" h="1640">
                                <a:moveTo>
                                  <a:pt x="8" y="1624"/>
                                </a:moveTo>
                                <a:lnTo>
                                  <a:pt x="104" y="1624"/>
                                </a:lnTo>
                                <a:lnTo>
                                  <a:pt x="104" y="1640"/>
                                </a:lnTo>
                                <a:lnTo>
                                  <a:pt x="8" y="1640"/>
                                </a:lnTo>
                                <a:cubicBezTo>
                                  <a:pt x="4" y="1640"/>
                                  <a:pt x="0" y="1636"/>
                                  <a:pt x="0" y="1632"/>
                                </a:cubicBezTo>
                                <a:cubicBezTo>
                                  <a:pt x="0" y="1628"/>
                                  <a:pt x="4" y="1624"/>
                                  <a:pt x="8" y="1624"/>
                                </a:cubicBezTo>
                                <a:close/>
                                <a:moveTo>
                                  <a:pt x="200" y="1624"/>
                                </a:moveTo>
                                <a:lnTo>
                                  <a:pt x="296" y="1624"/>
                                </a:lnTo>
                                <a:lnTo>
                                  <a:pt x="296" y="1640"/>
                                </a:lnTo>
                                <a:lnTo>
                                  <a:pt x="200" y="1640"/>
                                </a:lnTo>
                                <a:lnTo>
                                  <a:pt x="200" y="1624"/>
                                </a:lnTo>
                                <a:close/>
                                <a:moveTo>
                                  <a:pt x="392" y="1624"/>
                                </a:moveTo>
                                <a:lnTo>
                                  <a:pt x="488" y="1624"/>
                                </a:lnTo>
                                <a:lnTo>
                                  <a:pt x="488" y="1640"/>
                                </a:lnTo>
                                <a:lnTo>
                                  <a:pt x="392" y="1640"/>
                                </a:lnTo>
                                <a:lnTo>
                                  <a:pt x="392" y="1624"/>
                                </a:lnTo>
                                <a:close/>
                                <a:moveTo>
                                  <a:pt x="584" y="1624"/>
                                </a:moveTo>
                                <a:lnTo>
                                  <a:pt x="680" y="1624"/>
                                </a:lnTo>
                                <a:lnTo>
                                  <a:pt x="680" y="1640"/>
                                </a:lnTo>
                                <a:lnTo>
                                  <a:pt x="584" y="1640"/>
                                </a:lnTo>
                                <a:lnTo>
                                  <a:pt x="584" y="1624"/>
                                </a:lnTo>
                                <a:close/>
                                <a:moveTo>
                                  <a:pt x="776" y="1624"/>
                                </a:moveTo>
                                <a:lnTo>
                                  <a:pt x="872" y="1624"/>
                                </a:lnTo>
                                <a:lnTo>
                                  <a:pt x="872" y="1640"/>
                                </a:lnTo>
                                <a:lnTo>
                                  <a:pt x="776" y="1640"/>
                                </a:lnTo>
                                <a:lnTo>
                                  <a:pt x="776" y="1624"/>
                                </a:lnTo>
                                <a:close/>
                                <a:moveTo>
                                  <a:pt x="968" y="1624"/>
                                </a:moveTo>
                                <a:lnTo>
                                  <a:pt x="1064" y="1624"/>
                                </a:lnTo>
                                <a:lnTo>
                                  <a:pt x="1064" y="1640"/>
                                </a:lnTo>
                                <a:lnTo>
                                  <a:pt x="968" y="1640"/>
                                </a:lnTo>
                                <a:lnTo>
                                  <a:pt x="968" y="1624"/>
                                </a:lnTo>
                                <a:close/>
                                <a:moveTo>
                                  <a:pt x="1160" y="1624"/>
                                </a:moveTo>
                                <a:lnTo>
                                  <a:pt x="1256" y="1624"/>
                                </a:lnTo>
                                <a:lnTo>
                                  <a:pt x="1256" y="1640"/>
                                </a:lnTo>
                                <a:lnTo>
                                  <a:pt x="1160" y="1640"/>
                                </a:lnTo>
                                <a:lnTo>
                                  <a:pt x="1160" y="1624"/>
                                </a:lnTo>
                                <a:close/>
                                <a:moveTo>
                                  <a:pt x="1352" y="1624"/>
                                </a:moveTo>
                                <a:lnTo>
                                  <a:pt x="1448" y="1624"/>
                                </a:lnTo>
                                <a:lnTo>
                                  <a:pt x="1448" y="1640"/>
                                </a:lnTo>
                                <a:lnTo>
                                  <a:pt x="1352" y="1640"/>
                                </a:lnTo>
                                <a:lnTo>
                                  <a:pt x="1352" y="1624"/>
                                </a:lnTo>
                                <a:close/>
                                <a:moveTo>
                                  <a:pt x="1544" y="1624"/>
                                </a:moveTo>
                                <a:lnTo>
                                  <a:pt x="1640" y="1624"/>
                                </a:lnTo>
                                <a:lnTo>
                                  <a:pt x="1640" y="1640"/>
                                </a:lnTo>
                                <a:lnTo>
                                  <a:pt x="1544" y="1640"/>
                                </a:lnTo>
                                <a:lnTo>
                                  <a:pt x="1544" y="1624"/>
                                </a:lnTo>
                                <a:close/>
                                <a:moveTo>
                                  <a:pt x="1736" y="1624"/>
                                </a:moveTo>
                                <a:lnTo>
                                  <a:pt x="1832" y="1624"/>
                                </a:lnTo>
                                <a:lnTo>
                                  <a:pt x="1832" y="1640"/>
                                </a:lnTo>
                                <a:lnTo>
                                  <a:pt x="1736" y="1640"/>
                                </a:lnTo>
                                <a:lnTo>
                                  <a:pt x="1736" y="1624"/>
                                </a:lnTo>
                                <a:close/>
                                <a:moveTo>
                                  <a:pt x="1928" y="1624"/>
                                </a:moveTo>
                                <a:lnTo>
                                  <a:pt x="2024" y="1624"/>
                                </a:lnTo>
                                <a:lnTo>
                                  <a:pt x="2024" y="1640"/>
                                </a:lnTo>
                                <a:lnTo>
                                  <a:pt x="1928" y="1640"/>
                                </a:lnTo>
                                <a:lnTo>
                                  <a:pt x="1928" y="1624"/>
                                </a:lnTo>
                                <a:close/>
                                <a:moveTo>
                                  <a:pt x="2120" y="1624"/>
                                </a:moveTo>
                                <a:lnTo>
                                  <a:pt x="2216" y="1624"/>
                                </a:lnTo>
                                <a:lnTo>
                                  <a:pt x="2216" y="1640"/>
                                </a:lnTo>
                                <a:lnTo>
                                  <a:pt x="2120" y="1640"/>
                                </a:lnTo>
                                <a:lnTo>
                                  <a:pt x="2120" y="1624"/>
                                </a:lnTo>
                                <a:close/>
                                <a:moveTo>
                                  <a:pt x="2312" y="1624"/>
                                </a:moveTo>
                                <a:lnTo>
                                  <a:pt x="2408" y="1624"/>
                                </a:lnTo>
                                <a:lnTo>
                                  <a:pt x="2408" y="1640"/>
                                </a:lnTo>
                                <a:lnTo>
                                  <a:pt x="2312" y="1640"/>
                                </a:lnTo>
                                <a:lnTo>
                                  <a:pt x="2312" y="1624"/>
                                </a:lnTo>
                                <a:close/>
                                <a:moveTo>
                                  <a:pt x="2504" y="1624"/>
                                </a:moveTo>
                                <a:lnTo>
                                  <a:pt x="2600" y="1624"/>
                                </a:lnTo>
                                <a:lnTo>
                                  <a:pt x="2600" y="1640"/>
                                </a:lnTo>
                                <a:lnTo>
                                  <a:pt x="2504" y="1640"/>
                                </a:lnTo>
                                <a:lnTo>
                                  <a:pt x="2504" y="1624"/>
                                </a:lnTo>
                                <a:close/>
                                <a:moveTo>
                                  <a:pt x="2696" y="1624"/>
                                </a:moveTo>
                                <a:lnTo>
                                  <a:pt x="2792" y="1624"/>
                                </a:lnTo>
                                <a:lnTo>
                                  <a:pt x="2792" y="1640"/>
                                </a:lnTo>
                                <a:lnTo>
                                  <a:pt x="2696" y="1640"/>
                                </a:lnTo>
                                <a:lnTo>
                                  <a:pt x="2696" y="1624"/>
                                </a:lnTo>
                                <a:close/>
                                <a:moveTo>
                                  <a:pt x="2888" y="1624"/>
                                </a:moveTo>
                                <a:lnTo>
                                  <a:pt x="2984" y="1624"/>
                                </a:lnTo>
                                <a:lnTo>
                                  <a:pt x="2984" y="1640"/>
                                </a:lnTo>
                                <a:lnTo>
                                  <a:pt x="2888" y="1640"/>
                                </a:lnTo>
                                <a:lnTo>
                                  <a:pt x="2888" y="1624"/>
                                </a:lnTo>
                                <a:close/>
                                <a:moveTo>
                                  <a:pt x="3080" y="1624"/>
                                </a:moveTo>
                                <a:lnTo>
                                  <a:pt x="3176" y="1624"/>
                                </a:lnTo>
                                <a:lnTo>
                                  <a:pt x="3176" y="1640"/>
                                </a:lnTo>
                                <a:lnTo>
                                  <a:pt x="3080" y="1640"/>
                                </a:lnTo>
                                <a:lnTo>
                                  <a:pt x="3080" y="1624"/>
                                </a:lnTo>
                                <a:close/>
                                <a:moveTo>
                                  <a:pt x="3272" y="1624"/>
                                </a:moveTo>
                                <a:lnTo>
                                  <a:pt x="3368" y="1624"/>
                                </a:lnTo>
                                <a:lnTo>
                                  <a:pt x="3368" y="1640"/>
                                </a:lnTo>
                                <a:lnTo>
                                  <a:pt x="3272" y="1640"/>
                                </a:lnTo>
                                <a:lnTo>
                                  <a:pt x="3272" y="1624"/>
                                </a:lnTo>
                                <a:close/>
                                <a:moveTo>
                                  <a:pt x="3456" y="1632"/>
                                </a:moveTo>
                                <a:lnTo>
                                  <a:pt x="3456" y="1536"/>
                                </a:lnTo>
                                <a:lnTo>
                                  <a:pt x="3472" y="1536"/>
                                </a:lnTo>
                                <a:lnTo>
                                  <a:pt x="3472" y="1632"/>
                                </a:lnTo>
                                <a:lnTo>
                                  <a:pt x="3456" y="1632"/>
                                </a:lnTo>
                                <a:close/>
                                <a:moveTo>
                                  <a:pt x="3456" y="1440"/>
                                </a:moveTo>
                                <a:lnTo>
                                  <a:pt x="3456" y="1344"/>
                                </a:lnTo>
                                <a:lnTo>
                                  <a:pt x="3472" y="1344"/>
                                </a:lnTo>
                                <a:lnTo>
                                  <a:pt x="3472" y="1440"/>
                                </a:lnTo>
                                <a:lnTo>
                                  <a:pt x="3456" y="1440"/>
                                </a:lnTo>
                                <a:close/>
                                <a:moveTo>
                                  <a:pt x="3456" y="1248"/>
                                </a:moveTo>
                                <a:lnTo>
                                  <a:pt x="3456" y="1152"/>
                                </a:lnTo>
                                <a:lnTo>
                                  <a:pt x="3472" y="1152"/>
                                </a:lnTo>
                                <a:lnTo>
                                  <a:pt x="3472" y="1248"/>
                                </a:lnTo>
                                <a:lnTo>
                                  <a:pt x="3456" y="1248"/>
                                </a:lnTo>
                                <a:close/>
                                <a:moveTo>
                                  <a:pt x="3456" y="1056"/>
                                </a:moveTo>
                                <a:lnTo>
                                  <a:pt x="3456" y="960"/>
                                </a:lnTo>
                                <a:lnTo>
                                  <a:pt x="3472" y="960"/>
                                </a:lnTo>
                                <a:lnTo>
                                  <a:pt x="3472" y="1056"/>
                                </a:lnTo>
                                <a:lnTo>
                                  <a:pt x="3456" y="1056"/>
                                </a:lnTo>
                                <a:close/>
                                <a:moveTo>
                                  <a:pt x="3456" y="864"/>
                                </a:moveTo>
                                <a:lnTo>
                                  <a:pt x="3456" y="768"/>
                                </a:lnTo>
                                <a:lnTo>
                                  <a:pt x="3472" y="768"/>
                                </a:lnTo>
                                <a:lnTo>
                                  <a:pt x="3472" y="864"/>
                                </a:lnTo>
                                <a:lnTo>
                                  <a:pt x="3456" y="864"/>
                                </a:lnTo>
                                <a:close/>
                                <a:moveTo>
                                  <a:pt x="3456" y="672"/>
                                </a:moveTo>
                                <a:lnTo>
                                  <a:pt x="3456" y="576"/>
                                </a:lnTo>
                                <a:lnTo>
                                  <a:pt x="3472" y="576"/>
                                </a:lnTo>
                                <a:lnTo>
                                  <a:pt x="3472" y="672"/>
                                </a:lnTo>
                                <a:lnTo>
                                  <a:pt x="3456" y="672"/>
                                </a:lnTo>
                                <a:close/>
                                <a:moveTo>
                                  <a:pt x="3456" y="480"/>
                                </a:moveTo>
                                <a:lnTo>
                                  <a:pt x="3456" y="384"/>
                                </a:lnTo>
                                <a:lnTo>
                                  <a:pt x="3472" y="384"/>
                                </a:lnTo>
                                <a:lnTo>
                                  <a:pt x="3472" y="480"/>
                                </a:lnTo>
                                <a:lnTo>
                                  <a:pt x="3456" y="480"/>
                                </a:lnTo>
                                <a:close/>
                                <a:moveTo>
                                  <a:pt x="3456" y="288"/>
                                </a:moveTo>
                                <a:lnTo>
                                  <a:pt x="3456" y="192"/>
                                </a:lnTo>
                                <a:lnTo>
                                  <a:pt x="3472" y="192"/>
                                </a:lnTo>
                                <a:lnTo>
                                  <a:pt x="3472" y="288"/>
                                </a:lnTo>
                                <a:lnTo>
                                  <a:pt x="3456" y="288"/>
                                </a:lnTo>
                                <a:close/>
                                <a:moveTo>
                                  <a:pt x="3456" y="96"/>
                                </a:moveTo>
                                <a:lnTo>
                                  <a:pt x="3456" y="0"/>
                                </a:lnTo>
                                <a:lnTo>
                                  <a:pt x="3472" y="0"/>
                                </a:lnTo>
                                <a:lnTo>
                                  <a:pt x="3472" y="96"/>
                                </a:lnTo>
                                <a:lnTo>
                                  <a:pt x="3456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8" name="Freeform 327"/>
                        <wps:cNvSpPr>
                          <a:spLocks/>
                        </wps:cNvSpPr>
                        <wps:spPr bwMode="auto">
                          <a:xfrm>
                            <a:off x="4789170" y="1819275"/>
                            <a:ext cx="66675" cy="66675"/>
                          </a:xfrm>
                          <a:custGeom>
                            <a:avLst/>
                            <a:gdLst>
                              <a:gd name="T0" fmla="*/ 0 w 105"/>
                              <a:gd name="T1" fmla="*/ 105 h 105"/>
                              <a:gd name="T2" fmla="*/ 53 w 105"/>
                              <a:gd name="T3" fmla="*/ 0 h 105"/>
                              <a:gd name="T4" fmla="*/ 105 w 105"/>
                              <a:gd name="T5" fmla="*/ 105 h 105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</a:cxnLst>
                            <a:rect l="0" t="0" r="r" b="b"/>
                            <a:pathLst>
                              <a:path w="105" h="105">
                                <a:moveTo>
                                  <a:pt x="0" y="105"/>
                                </a:moveTo>
                                <a:lnTo>
                                  <a:pt x="53" y="0"/>
                                </a:lnTo>
                                <a:lnTo>
                                  <a:pt x="105" y="105"/>
                                </a:lnTo>
                              </a:path>
                            </a:pathLst>
                          </a:cu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79" name="Rectangle 328"/>
                        <wps:cNvSpPr>
                          <a:spLocks noChangeArrowheads="1"/>
                        </wps:cNvSpPr>
                        <wps:spPr bwMode="auto">
                          <a:xfrm>
                            <a:off x="4387215" y="2364105"/>
                            <a:ext cx="316230" cy="2330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color w:val="000000"/>
                                  <w:sz w:val="12"/>
                                  <w:szCs w:val="12"/>
                                </w:rPr>
                                <w:t>«Import»</w:t>
                              </w:r>
                            </w:p>
                          </w:txbxContent>
                        </wps:txbx>
                        <wps:bodyPr rot="0" vert="horz" wrap="none" lIns="0" tIns="0" rIns="0" bIns="0" anchor="t" anchorCtr="0" upright="1">
                          <a:spAutoFit/>
                        </wps:bodyPr>
                      </wps:wsp>
                      <wps:wsp>
                        <wps:cNvPr id="880" name="Freeform 329"/>
                        <wps:cNvSpPr>
                          <a:spLocks noEditPoints="1"/>
                        </wps:cNvSpPr>
                        <wps:spPr bwMode="auto">
                          <a:xfrm>
                            <a:off x="5153025" y="1860550"/>
                            <a:ext cx="6985" cy="1380490"/>
                          </a:xfrm>
                          <a:custGeom>
                            <a:avLst/>
                            <a:gdLst>
                              <a:gd name="T0" fmla="*/ 0 w 16"/>
                              <a:gd name="T1" fmla="*/ 3072 h 3176"/>
                              <a:gd name="T2" fmla="*/ 16 w 16"/>
                              <a:gd name="T3" fmla="*/ 3168 h 3176"/>
                              <a:gd name="T4" fmla="*/ 0 w 16"/>
                              <a:gd name="T5" fmla="*/ 3168 h 3176"/>
                              <a:gd name="T6" fmla="*/ 0 w 16"/>
                              <a:gd name="T7" fmla="*/ 2880 h 3176"/>
                              <a:gd name="T8" fmla="*/ 16 w 16"/>
                              <a:gd name="T9" fmla="*/ 2976 h 3176"/>
                              <a:gd name="T10" fmla="*/ 0 w 16"/>
                              <a:gd name="T11" fmla="*/ 2784 h 3176"/>
                              <a:gd name="T12" fmla="*/ 16 w 16"/>
                              <a:gd name="T13" fmla="*/ 2688 h 3176"/>
                              <a:gd name="T14" fmla="*/ 0 w 16"/>
                              <a:gd name="T15" fmla="*/ 2784 h 3176"/>
                              <a:gd name="T16" fmla="*/ 0 w 16"/>
                              <a:gd name="T17" fmla="*/ 2496 h 3176"/>
                              <a:gd name="T18" fmla="*/ 16 w 16"/>
                              <a:gd name="T19" fmla="*/ 2592 h 3176"/>
                              <a:gd name="T20" fmla="*/ 0 w 16"/>
                              <a:gd name="T21" fmla="*/ 2400 h 3176"/>
                              <a:gd name="T22" fmla="*/ 16 w 16"/>
                              <a:gd name="T23" fmla="*/ 2304 h 3176"/>
                              <a:gd name="T24" fmla="*/ 0 w 16"/>
                              <a:gd name="T25" fmla="*/ 2400 h 3176"/>
                              <a:gd name="T26" fmla="*/ 0 w 16"/>
                              <a:gd name="T27" fmla="*/ 2112 h 3176"/>
                              <a:gd name="T28" fmla="*/ 16 w 16"/>
                              <a:gd name="T29" fmla="*/ 2208 h 3176"/>
                              <a:gd name="T30" fmla="*/ 0 w 16"/>
                              <a:gd name="T31" fmla="*/ 2016 h 3176"/>
                              <a:gd name="T32" fmla="*/ 16 w 16"/>
                              <a:gd name="T33" fmla="*/ 1920 h 3176"/>
                              <a:gd name="T34" fmla="*/ 0 w 16"/>
                              <a:gd name="T35" fmla="*/ 2016 h 3176"/>
                              <a:gd name="T36" fmla="*/ 0 w 16"/>
                              <a:gd name="T37" fmla="*/ 1728 h 3176"/>
                              <a:gd name="T38" fmla="*/ 16 w 16"/>
                              <a:gd name="T39" fmla="*/ 1824 h 3176"/>
                              <a:gd name="T40" fmla="*/ 0 w 16"/>
                              <a:gd name="T41" fmla="*/ 1632 h 3176"/>
                              <a:gd name="T42" fmla="*/ 16 w 16"/>
                              <a:gd name="T43" fmla="*/ 1536 h 3176"/>
                              <a:gd name="T44" fmla="*/ 0 w 16"/>
                              <a:gd name="T45" fmla="*/ 1632 h 3176"/>
                              <a:gd name="T46" fmla="*/ 0 w 16"/>
                              <a:gd name="T47" fmla="*/ 1344 h 3176"/>
                              <a:gd name="T48" fmla="*/ 16 w 16"/>
                              <a:gd name="T49" fmla="*/ 1440 h 3176"/>
                              <a:gd name="T50" fmla="*/ 0 w 16"/>
                              <a:gd name="T51" fmla="*/ 1248 h 3176"/>
                              <a:gd name="T52" fmla="*/ 16 w 16"/>
                              <a:gd name="T53" fmla="*/ 1152 h 3176"/>
                              <a:gd name="T54" fmla="*/ 0 w 16"/>
                              <a:gd name="T55" fmla="*/ 1248 h 3176"/>
                              <a:gd name="T56" fmla="*/ 0 w 16"/>
                              <a:gd name="T57" fmla="*/ 960 h 3176"/>
                              <a:gd name="T58" fmla="*/ 16 w 16"/>
                              <a:gd name="T59" fmla="*/ 1056 h 3176"/>
                              <a:gd name="T60" fmla="*/ 0 w 16"/>
                              <a:gd name="T61" fmla="*/ 864 h 3176"/>
                              <a:gd name="T62" fmla="*/ 16 w 16"/>
                              <a:gd name="T63" fmla="*/ 768 h 3176"/>
                              <a:gd name="T64" fmla="*/ 0 w 16"/>
                              <a:gd name="T65" fmla="*/ 864 h 3176"/>
                              <a:gd name="T66" fmla="*/ 0 w 16"/>
                              <a:gd name="T67" fmla="*/ 576 h 3176"/>
                              <a:gd name="T68" fmla="*/ 16 w 16"/>
                              <a:gd name="T69" fmla="*/ 672 h 3176"/>
                              <a:gd name="T70" fmla="*/ 0 w 16"/>
                              <a:gd name="T71" fmla="*/ 480 h 3176"/>
                              <a:gd name="T72" fmla="*/ 16 w 16"/>
                              <a:gd name="T73" fmla="*/ 384 h 3176"/>
                              <a:gd name="T74" fmla="*/ 0 w 16"/>
                              <a:gd name="T75" fmla="*/ 480 h 3176"/>
                              <a:gd name="T76" fmla="*/ 0 w 16"/>
                              <a:gd name="T77" fmla="*/ 192 h 3176"/>
                              <a:gd name="T78" fmla="*/ 16 w 16"/>
                              <a:gd name="T79" fmla="*/ 288 h 3176"/>
                              <a:gd name="T80" fmla="*/ 0 w 16"/>
                              <a:gd name="T81" fmla="*/ 96 h 3176"/>
                              <a:gd name="T82" fmla="*/ 16 w 16"/>
                              <a:gd name="T83" fmla="*/ 0 h 3176"/>
                              <a:gd name="T84" fmla="*/ 0 w 16"/>
                              <a:gd name="T85" fmla="*/ 96 h 317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  <a:cxn ang="0">
                                <a:pos x="T28" y="T29"/>
                              </a:cxn>
                              <a:cxn ang="0">
                                <a:pos x="T30" y="T31"/>
                              </a:cxn>
                              <a:cxn ang="0">
                                <a:pos x="T32" y="T33"/>
                              </a:cxn>
                              <a:cxn ang="0">
                                <a:pos x="T34" y="T35"/>
                              </a:cxn>
                              <a:cxn ang="0">
                                <a:pos x="T36" y="T37"/>
                              </a:cxn>
                              <a:cxn ang="0">
                                <a:pos x="T38" y="T39"/>
                              </a:cxn>
                              <a:cxn ang="0">
                                <a:pos x="T40" y="T41"/>
                              </a:cxn>
                              <a:cxn ang="0">
                                <a:pos x="T42" y="T43"/>
                              </a:cxn>
                              <a:cxn ang="0">
                                <a:pos x="T44" y="T45"/>
                              </a:cxn>
                              <a:cxn ang="0">
                                <a:pos x="T46" y="T47"/>
                              </a:cxn>
                              <a:cxn ang="0">
                                <a:pos x="T48" y="T49"/>
                              </a:cxn>
                              <a:cxn ang="0">
                                <a:pos x="T50" y="T51"/>
                              </a:cxn>
                              <a:cxn ang="0">
                                <a:pos x="T52" y="T53"/>
                              </a:cxn>
                              <a:cxn ang="0">
                                <a:pos x="T54" y="T55"/>
                              </a:cxn>
                              <a:cxn ang="0">
                                <a:pos x="T56" y="T57"/>
                              </a:cxn>
                              <a:cxn ang="0">
                                <a:pos x="T58" y="T59"/>
                              </a:cxn>
                              <a:cxn ang="0">
                                <a:pos x="T60" y="T61"/>
                              </a:cxn>
                              <a:cxn ang="0">
                                <a:pos x="T62" y="T63"/>
                              </a:cxn>
                              <a:cxn ang="0">
                                <a:pos x="T64" y="T65"/>
                              </a:cxn>
                              <a:cxn ang="0">
                                <a:pos x="T66" y="T67"/>
                              </a:cxn>
                              <a:cxn ang="0">
                                <a:pos x="T68" y="T69"/>
                              </a:cxn>
                              <a:cxn ang="0">
                                <a:pos x="T70" y="T71"/>
                              </a:cxn>
                              <a:cxn ang="0">
                                <a:pos x="T72" y="T73"/>
                              </a:cxn>
                              <a:cxn ang="0">
                                <a:pos x="T74" y="T75"/>
                              </a:cxn>
                              <a:cxn ang="0">
                                <a:pos x="T76" y="T77"/>
                              </a:cxn>
                              <a:cxn ang="0">
                                <a:pos x="T78" y="T79"/>
                              </a:cxn>
                              <a:cxn ang="0">
                                <a:pos x="T80" y="T81"/>
                              </a:cxn>
                              <a:cxn ang="0">
                                <a:pos x="T82" y="T83"/>
                              </a:cxn>
                              <a:cxn ang="0">
                                <a:pos x="T84" y="T85"/>
                              </a:cxn>
                            </a:cxnLst>
                            <a:rect l="0" t="0" r="r" b="b"/>
                            <a:pathLst>
                              <a:path w="16" h="3176">
                                <a:moveTo>
                                  <a:pt x="0" y="3168"/>
                                </a:moveTo>
                                <a:lnTo>
                                  <a:pt x="0" y="3072"/>
                                </a:lnTo>
                                <a:lnTo>
                                  <a:pt x="16" y="3072"/>
                                </a:lnTo>
                                <a:lnTo>
                                  <a:pt x="16" y="3168"/>
                                </a:lnTo>
                                <a:cubicBezTo>
                                  <a:pt x="16" y="3172"/>
                                  <a:pt x="12" y="3176"/>
                                  <a:pt x="8" y="3176"/>
                                </a:cubicBezTo>
                                <a:cubicBezTo>
                                  <a:pt x="4" y="3176"/>
                                  <a:pt x="0" y="3172"/>
                                  <a:pt x="0" y="3168"/>
                                </a:cubicBezTo>
                                <a:close/>
                                <a:moveTo>
                                  <a:pt x="0" y="2976"/>
                                </a:moveTo>
                                <a:lnTo>
                                  <a:pt x="0" y="2880"/>
                                </a:lnTo>
                                <a:lnTo>
                                  <a:pt x="16" y="2880"/>
                                </a:lnTo>
                                <a:lnTo>
                                  <a:pt x="16" y="2976"/>
                                </a:lnTo>
                                <a:lnTo>
                                  <a:pt x="0" y="2976"/>
                                </a:lnTo>
                                <a:close/>
                                <a:moveTo>
                                  <a:pt x="0" y="2784"/>
                                </a:moveTo>
                                <a:lnTo>
                                  <a:pt x="0" y="2688"/>
                                </a:lnTo>
                                <a:lnTo>
                                  <a:pt x="16" y="2688"/>
                                </a:lnTo>
                                <a:lnTo>
                                  <a:pt x="16" y="2784"/>
                                </a:lnTo>
                                <a:lnTo>
                                  <a:pt x="0" y="2784"/>
                                </a:lnTo>
                                <a:close/>
                                <a:moveTo>
                                  <a:pt x="0" y="2592"/>
                                </a:moveTo>
                                <a:lnTo>
                                  <a:pt x="0" y="2496"/>
                                </a:lnTo>
                                <a:lnTo>
                                  <a:pt x="16" y="2496"/>
                                </a:lnTo>
                                <a:lnTo>
                                  <a:pt x="16" y="2592"/>
                                </a:lnTo>
                                <a:lnTo>
                                  <a:pt x="0" y="2592"/>
                                </a:lnTo>
                                <a:close/>
                                <a:moveTo>
                                  <a:pt x="0" y="2400"/>
                                </a:moveTo>
                                <a:lnTo>
                                  <a:pt x="0" y="2304"/>
                                </a:lnTo>
                                <a:lnTo>
                                  <a:pt x="16" y="2304"/>
                                </a:lnTo>
                                <a:lnTo>
                                  <a:pt x="16" y="2400"/>
                                </a:lnTo>
                                <a:lnTo>
                                  <a:pt x="0" y="2400"/>
                                </a:lnTo>
                                <a:close/>
                                <a:moveTo>
                                  <a:pt x="0" y="2208"/>
                                </a:moveTo>
                                <a:lnTo>
                                  <a:pt x="0" y="2112"/>
                                </a:lnTo>
                                <a:lnTo>
                                  <a:pt x="16" y="2112"/>
                                </a:lnTo>
                                <a:lnTo>
                                  <a:pt x="16" y="2208"/>
                                </a:lnTo>
                                <a:lnTo>
                                  <a:pt x="0" y="2208"/>
                                </a:lnTo>
                                <a:close/>
                                <a:moveTo>
                                  <a:pt x="0" y="2016"/>
                                </a:moveTo>
                                <a:lnTo>
                                  <a:pt x="0" y="1920"/>
                                </a:lnTo>
                                <a:lnTo>
                                  <a:pt x="16" y="1920"/>
                                </a:lnTo>
                                <a:lnTo>
                                  <a:pt x="16" y="2016"/>
                                </a:lnTo>
                                <a:lnTo>
                                  <a:pt x="0" y="2016"/>
                                </a:lnTo>
                                <a:close/>
                                <a:moveTo>
                                  <a:pt x="0" y="1824"/>
                                </a:moveTo>
                                <a:lnTo>
                                  <a:pt x="0" y="1728"/>
                                </a:lnTo>
                                <a:lnTo>
                                  <a:pt x="16" y="1728"/>
                                </a:lnTo>
                                <a:lnTo>
                                  <a:pt x="16" y="1824"/>
                                </a:lnTo>
                                <a:lnTo>
                                  <a:pt x="0" y="1824"/>
                                </a:lnTo>
                                <a:close/>
                                <a:moveTo>
                                  <a:pt x="0" y="1632"/>
                                </a:moveTo>
                                <a:lnTo>
                                  <a:pt x="0" y="1536"/>
                                </a:lnTo>
                                <a:lnTo>
                                  <a:pt x="16" y="1536"/>
                                </a:lnTo>
                                <a:lnTo>
                                  <a:pt x="16" y="1632"/>
                                </a:lnTo>
                                <a:lnTo>
                                  <a:pt x="0" y="1632"/>
                                </a:lnTo>
                                <a:close/>
                                <a:moveTo>
                                  <a:pt x="0" y="1440"/>
                                </a:moveTo>
                                <a:lnTo>
                                  <a:pt x="0" y="1344"/>
                                </a:lnTo>
                                <a:lnTo>
                                  <a:pt x="16" y="1344"/>
                                </a:lnTo>
                                <a:lnTo>
                                  <a:pt x="16" y="1440"/>
                                </a:lnTo>
                                <a:lnTo>
                                  <a:pt x="0" y="1440"/>
                                </a:lnTo>
                                <a:close/>
                                <a:moveTo>
                                  <a:pt x="0" y="1248"/>
                                </a:moveTo>
                                <a:lnTo>
                                  <a:pt x="0" y="1152"/>
                                </a:lnTo>
                                <a:lnTo>
                                  <a:pt x="16" y="1152"/>
                                </a:lnTo>
                                <a:lnTo>
                                  <a:pt x="16" y="1248"/>
                                </a:lnTo>
                                <a:lnTo>
                                  <a:pt x="0" y="1248"/>
                                </a:lnTo>
                                <a:close/>
                                <a:moveTo>
                                  <a:pt x="0" y="1056"/>
                                </a:moveTo>
                                <a:lnTo>
                                  <a:pt x="0" y="960"/>
                                </a:lnTo>
                                <a:lnTo>
                                  <a:pt x="16" y="960"/>
                                </a:lnTo>
                                <a:lnTo>
                                  <a:pt x="16" y="1056"/>
                                </a:lnTo>
                                <a:lnTo>
                                  <a:pt x="0" y="1056"/>
                                </a:lnTo>
                                <a:close/>
                                <a:moveTo>
                                  <a:pt x="0" y="864"/>
                                </a:moveTo>
                                <a:lnTo>
                                  <a:pt x="0" y="768"/>
                                </a:lnTo>
                                <a:lnTo>
                                  <a:pt x="16" y="768"/>
                                </a:lnTo>
                                <a:lnTo>
                                  <a:pt x="16" y="864"/>
                                </a:lnTo>
                                <a:lnTo>
                                  <a:pt x="0" y="864"/>
                                </a:lnTo>
                                <a:close/>
                                <a:moveTo>
                                  <a:pt x="0" y="672"/>
                                </a:moveTo>
                                <a:lnTo>
                                  <a:pt x="0" y="576"/>
                                </a:lnTo>
                                <a:lnTo>
                                  <a:pt x="16" y="576"/>
                                </a:lnTo>
                                <a:lnTo>
                                  <a:pt x="16" y="672"/>
                                </a:lnTo>
                                <a:lnTo>
                                  <a:pt x="0" y="672"/>
                                </a:lnTo>
                                <a:close/>
                                <a:moveTo>
                                  <a:pt x="0" y="480"/>
                                </a:moveTo>
                                <a:lnTo>
                                  <a:pt x="0" y="384"/>
                                </a:lnTo>
                                <a:lnTo>
                                  <a:pt x="16" y="384"/>
                                </a:lnTo>
                                <a:lnTo>
                                  <a:pt x="16" y="480"/>
                                </a:lnTo>
                                <a:lnTo>
                                  <a:pt x="0" y="480"/>
                                </a:lnTo>
                                <a:close/>
                                <a:moveTo>
                                  <a:pt x="0" y="288"/>
                                </a:moveTo>
                                <a:lnTo>
                                  <a:pt x="0" y="192"/>
                                </a:lnTo>
                                <a:lnTo>
                                  <a:pt x="16" y="192"/>
                                </a:lnTo>
                                <a:lnTo>
                                  <a:pt x="16" y="288"/>
                                </a:lnTo>
                                <a:lnTo>
                                  <a:pt x="0" y="288"/>
                                </a:lnTo>
                                <a:close/>
                                <a:moveTo>
                                  <a:pt x="0" y="96"/>
                                </a:moveTo>
                                <a:lnTo>
                                  <a:pt x="0" y="0"/>
                                </a:lnTo>
                                <a:lnTo>
                                  <a:pt x="16" y="0"/>
                                </a:lnTo>
                                <a:lnTo>
                                  <a:pt x="16" y="96"/>
                                </a:lnTo>
                                <a:lnTo>
                                  <a:pt x="0" y="96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1051">
                            <a:solidFill>
                              <a:srgbClr val="000000"/>
                            </a:solidFill>
                            <a:bevel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1" name="Oval 330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solidFill>
                            <a:srgbClr val="000000"/>
                          </a:solidFill>
                          <a:ln w="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882" name="Oval 331"/>
                        <wps:cNvSpPr>
                          <a:spLocks noChangeArrowheads="1"/>
                        </wps:cNvSpPr>
                        <wps:spPr bwMode="auto">
                          <a:xfrm>
                            <a:off x="5122545" y="1819275"/>
                            <a:ext cx="67310" cy="66675"/>
                          </a:xfrm>
                          <a:prstGeom prst="ellipse">
                            <a:avLst/>
                          </a:prstGeom>
                          <a:noFill/>
                          <a:ln w="14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Canvas 50" o:spid="_x0000_s1029" editas="canvas" style="width:451.1pt;height:300pt;mso-position-horizontal-relative:char;mso-position-vertical-relative:line" coordsize="57289,3810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">
                <v:shape id="_x0000_s1030" type="#_x0000_t75" style="position:absolute;width:57289;height:38100;visibility:visible;mso-wrap-style:square">
                  <v:fill o:detectmouseclick="t"/>
                  <v:path o:connecttype="none"/>
                </v:shape>
                <v:rect id="Rectangle 155" o:spid="_x0000_s1031" style="position:absolute;width:57238;height:380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eZfJ8QA&#10;AADcAAAADwAAAGRycy9kb3ducmV2LnhtbESPT2sCMRTE7wW/Q3hCbzWxtauuG6UUBMH2UBW8PjZv&#10;/+DmZbuJun57IxR6HGbmN0y26m0jLtT52rGG8UiBIM6dqbnUcNivX2YgfEA22DgmDTfysFoOnjJM&#10;jbvyD112oRQRwj5FDVUIbSqlzyuy6EeuJY5e4TqLIcqulKbDa4TbRr4qlUiLNceFClv6rCg/7c5W&#10;AyYT8/tdvH3tt+cE52Wv1u9HpfXzsP9YgAjUh//wX3tjNExVAo8z8QjI5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XmXyfEAAAA3AAAAA8AAAAAAAAAAAAAAAAAmAIAAGRycy9k&#10;b3ducmV2LnhtbFBLBQYAAAAABAAEAPUAAACJAwAAAAA=&#10;" stroked="f">
                  <v:textbox>
                    <w:txbxContent>
                      <w:p w:rsidR="00305CAE" w:rsidRDefault="00305CAE" w:rsidP="00141E67"/>
                    </w:txbxContent>
                  </v:textbox>
                </v:rect>
                <v:shape id="Freeform 156" o:spid="_x0000_s1032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PZ1cQA&#10;AADcAAAADwAAAGRycy9kb3ducmV2LnhtbESPT2vCQBTE74V+h+UVvOluC5oSXUX8A71J1SreHtln&#10;Es2+Ddmtid/eLQg9DjPzG2Yy62wlbtT40rGG94ECQZw5U3KuYb9b9z9B+IBssHJMGu7kYTZ9fZlg&#10;alzL33TbhlxECPsUNRQh1KmUPivIoh+4mjh6Z9dYDFE2uTQNthFuK/mh1EhaLDkuFFjToqDsuv21&#10;GkbhZ9EuN9L6+8mtlDwsj8nwonXvrZuPQQTqwn/42f4yGhKVwN+ZeATk9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HT2dX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57" o:spid="_x0000_s1033" style="position:absolute;left:666;top:13182;width:8344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Q6+pMQA&#10;AADcAAAADwAAAGRycy9kb3ducmV2LnhtbERPy2rCQBTdF/oPwy24KTrRgkqaUUpBUbqob7eXzE0m&#10;NHMnZEZN+/WdheDycN7ZvLO1uFLrK8cKhoMEBHHudMWlgsN+0Z+C8AFZY+2YFPySh/ns+SnDVLsb&#10;b+m6C6WIIexTVGBCaFIpfW7Ioh+4hjhyhWsthgjbUuoWbzHc1nKUJGNpseLYYLChT0P5z+5iFXwP&#10;zWv99hVO5+N4WazW3X6y2fwp1XvpPt5BBOrCQ3x3r7SCSRLXxjPxCMjZ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0OvqTEAAAA3AAAAA8AAAAAAAAAAAAAAAAAmAIAAGRycy9k&#10;b3ducmV2LnhtbFBLBQYAAAAABAAEAPUAAACJ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58" o:spid="_x0000_s1034" style="position:absolute;left:1181;top:13493;width:589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2rUi8IA&#10;AADcAAAADwAAAGRycy9kb3ducmV2LnhtbESP3WoCMRSE74W+QzgF7zSpF9VujSIFwUpvXH2Aw+bs&#10;DyYnS5K627c3QsHLYWa+Ydbb0VlxoxA7zxre5goEceVNx42Gy3k/W4GICdmg9Uwa/ijCdvMyWWNh&#10;/MAnupWpERnCsUANbUp9IWWsWnIY574nzl7tg8OUZWikCThkuLNyodS7dNhxXmixp6+Wqmv56zTI&#10;c7kfVqUNyh8X9Y/9Ppxq8lpPX8fdJ4hEY3qG/9sHo2GpPuBxJh8Bub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atSL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</w:t>
                        </w:r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?a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59" o:spid="_x0000_s1035" style="position:absolute;left:1181;top:14395;width:455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nry8AA&#10;AADcAAAADwAAAGRycy9kb3ducmV2LnhtbERPS2rDMBDdF3IHMYHsGjlZpMaNbEogkJZsYvcAgzX+&#10;UGlkJCV2b18tAl0+3v9YLdaIB/kwOlaw22YgiFunR+4VfDfn1xxEiMgajWNS8EsBqnL1csRCu5lv&#10;9KhjL1IIhwIVDDFOhZShHchi2LqJOHGd8xZjgr6X2uOcwq2R+yw7SIsjp4YBJzoN1P7Ud6tANvV5&#10;zmvjM/e1767m83LryCm1WS8f7yAiLfFf/HRftIK3XZqfzqQjIMs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4nry8AAAADcAAAADwAAAAAAAAAAAAAAAACYAgAAZHJzL2Rvd25y&#10;ZXYueG1sUEsFBgAAAAAEAAQA9QAAAIU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0" o:spid="_x0000_s1036" style="position:absolute;left:1181;top:15297;width:6083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MVOUMIA&#10;AADcAAAADwAAAGRycy9kb3ducmV2LnhtbESPzYoCMRCE7wu+Q2jB25oZD66MRhFBcGUvjj5AM+n5&#10;waQzJFlnfHsjLOyxqKqvqM1utEY8yIfOsYJ8noEgrpzuuFFwux4/VyBCRNZoHJOCJwXYbScfGyy0&#10;G/hCjzI2IkE4FKigjbEvpAxVSxbD3PXEyaudtxiT9I3UHocEt0YusmwpLXacFlrs6dBSdS9/rQJ5&#10;LY/DqjQ+c+dF/WO+T5eanFKz6bhfg4g0xv/wX/ukFXzlO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0xU5Q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busine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CRS</w:t>
                        </w:r>
                      </w:p>
                    </w:txbxContent>
                  </v:textbox>
                </v:rect>
                <v:shape id="Freeform 161" o:spid="_x0000_s1037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H3skMQA&#10;AADcAAAADwAAAGRycy9kb3ducmV2LnhtbESPS4vCQBCE78L+h6EXvJmJgg+ioyy6C95kfeKtybRJ&#10;3ExPyIwm/ntnQfBYVNVX1GzRmlLcqXaFZQX9KAZBnFpdcKZgv/vpTUA4j6yxtEwKHuRgMf/ozDDR&#10;tuFfum99JgKEXYIKcu+rREqX5mTQRbYiDt7F1gZ9kHUmdY1NgJtSDuJ4JA0WHBZyrGiZU/q3vRkF&#10;I39YNquNNO5xtt+xPK5O4+FVqe5n+zUF4an17/CrvdYKxv0B/J8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97JDEAAAA3AAAAA8AAAAAAAAAAAAAAAAAmAIAAGRycy9k&#10;b3ducmV2LnhtbFBLBQYAAAAABAAEAPUAAACJAwAAAAA=&#10;" path="m1314,789l,789,,,1104,r,210l1314,210,1104,r210,210l1314,789xe" fillcolor="#fbf7c8" stroked="f">
                  <v:path arrowok="t" o:connecttype="custom" o:connectlocs="834390,501015;0,501015;0,0;701040,0;701040,133350;834390,133350;701040,0;834390,133350;834390,501015" o:connectangles="0,0,0,0,0,0,0,0,0"/>
                </v:shape>
                <v:shape id="Freeform 162" o:spid="_x0000_s1038" style="position:absolute;left:45720;top:32372;width:8343;height:5010;visibility:visible;mso-wrap-style:square;v-text-anchor:top" coordsize="1314,78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O6CMcA&#10;AADcAAAADwAAAGRycy9kb3ducmV2LnhtbESPT2sCMRTE74V+h/AEL6VmV0HLapRSUBQPWv+018fm&#10;uVm6eVk2Udd++kYQehxm5jfMZNbaSlyo8aVjBWkvAUGcO11yoeCwn7++gfABWWPlmBTcyMNs+vw0&#10;wUy7K3/SZRcKESHsM1RgQqgzKX1uyKLvuZo4eifXWAxRNoXUDV4j3FaynyRDabHkuGCwpg9D+c/u&#10;bBVsUvNSDdbh6/s4XJyWq3Y/2m5/lep22vcxiEBt+A8/2kutYJQO4H4mHgE5/QM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BZzugjHAAAA3AAAAA8AAAAAAAAAAAAAAAAAmAIAAGRy&#10;cy9kb3ducmV2LnhtbFBLBQYAAAAABAAEAPUAAACMAwAAAAA=&#10;" path="m1314,789l,789,,,1104,r,210l1314,210,1104,r210,210l1314,789xe" filled="f" strokecolor="#cab22d" strokeweight="28e-5mm">
                  <v:stroke endcap="round"/>
                  <v:path arrowok="t" o:connecttype="custom" o:connectlocs="834390,501015;0,501015;0,0;701040,0;701040,133350;834390,133350;701040,0;834390,133350;834390,501015" o:connectangles="0,0,0,0,0,0,0,0,0"/>
                </v:shape>
                <v:rect id="Rectangle 163" o:spid="_x0000_s1039" style="position:absolute;left:46234;top:32683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LLtyMIA&#10;AADcAAAADwAAAGRycy9kb3ducmV2LnhtbESPzYoCMRCE74LvEFrwphlFXB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su3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4" o:spid="_x0000_s1040" style="position:absolute;left:46234;top:33585;width:63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/5IU8IA&#10;AADcAAAADwAAAGRycy9kb3ducmV2LnhtbESPzYoCMRCE74LvEFrwphkFXRmNIoLgLl4cfYBm0vOD&#10;SWdIojP79puFhT0WVfUVtTsM1og3+dA6VrCYZyCIS6dbrhU87ufZBkSIyBqNY1LwTQEO+/Foh7l2&#10;Pd/oXcRaJAiHHBU0MXa5lKFsyGKYu444eZXzFmOSvpbaY5/g1shllq2lxZbTQoMdnRoqn8XLKpD3&#10;4txvCuMz97WsrubzcqvIKTWdDMctiEhD/A//tS9awcdiBb9n0hGQ+x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/kh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entity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class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r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5" o:spid="_x0000_s1041" style="position:absolute;left:46234;top:34486;width:5778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zWJMIA&#10;AADcAAAADwAAAGRycy9kb3ducmV2LnhtbESPzYoCMRCE78K+Q2jBm5PRgyuzRlkEQcWL4z5AM+n5&#10;YZPOkGSd8e2NIOyxqKqvqM1utEbcyYfOsYJFloMgrpzuuFHwczvM1yBCRNZoHJOCBwXYbT8mGyy0&#10;G/hK9zI2IkE4FKigjbEvpAxVSxZD5nri5NXOW4xJ+kZqj0OCWyOXeb6SFjtOCy32tG+p+i3/rAJ5&#10;Kw/DujQ+d+dlfTGn47Ump9RsOn5/gYg0xv/wu33UCj4XK3idSUdAb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7LNY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ổi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data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giữ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66" o:spid="_x0000_s1042" style="position:absolute;left:46234;top:35394;width:1632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GBzv8EA&#10;AADcAAAADwAAAGRycy9kb3ducmV2LnhtbESPzYoCMRCE7wu+Q2jB25rRg8poFBEEV/bi6AM0k54f&#10;TDpDEp3ZtzcLgseiqr6iNrvBGvEkH1rHCmbTDARx6XTLtYLb9fi9AhEiskbjmBT8UYDddvS1wVy7&#10;ni/0LGItEoRDjgqaGLtcylA2ZDFMXUecvMp5izFJX0vtsU9wa+Q8yxbSYstpocGODg2V9+JhFchr&#10;cexXhfGZO8+rX/NzulTklJqMh/0aRKQhfsLv9kkrWM6W8H8mHQG5fQ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NRgc7/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ayer</w:t>
                        </w:r>
                        <w:proofErr w:type="gramEnd"/>
                      </w:p>
                    </w:txbxContent>
                  </v:textbox>
                </v:rect>
                <v:shape id="Freeform 167" o:spid="_x0000_s1043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eS5d8AA&#10;AADcAAAADwAAAGRycy9kb3ducmV2LnhtbERPy4rCMBTdC/5DuII7TVWwTqepiC9mMwsfH3Bp7jRl&#10;mpvSxFr/3iwGZnk473w72Eb01PnasYLFPAFBXDpdc6XgfjvNNiB8QNbYOCYFL/KwLcajHDPtnnyh&#10;/hoqEUPYZ6jAhNBmUvrSkEU/dy1x5H5cZzFE2FVSd/iM4baRyyRZS4s1xwaDLe0Nlb/Xh1XwYQ7u&#10;vEkT27u97Ov0cLx/r45KTSfD7hNEoCH8i//cX1pBuohr45l4BGTxB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eS5d8AAAADcAAAADwAAAAAAAAAAAAAAAACYAgAAZHJzL2Rvd25y&#10;ZXYueG1sUEsFBgAAAAAEAAQA9QAAAIUDAAAAAA==&#10;" path="m1314,919l,919,,,1104,r,210l1314,210,1104,r210,210l1314,919xe" fillcolor="#fbf7c8" stroked="f">
                  <v:path arrowok="t" o:connecttype="custom" o:connectlocs="834390,583565;0,583565;0,0;701040,0;701040,133350;834390,133350;701040,0;834390,133350;834390,583565" o:connectangles="0,0,0,0,0,0,0,0,0"/>
                </v:shape>
                <v:shape id="Freeform 168" o:spid="_x0000_s1044" style="position:absolute;left:1504;top:24866;width:8344;height:5836;visibility:visible;mso-wrap-style:square;v-text-anchor:top" coordsize="1314,91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kC3cUA&#10;AADcAAAADwAAAGRycy9kb3ducmV2LnhtbESPzW7CMBCE75V4B2uReitOeiglYBDiR3DpoQTBdYmX&#10;JBCv09hA+vYYCYnjaGa+0YwmranElRpXWlYQ9yIQxJnVJecKtuny4xuE88gaK8uk4J8cTMadtxEm&#10;2t74l64bn4sAYZeggsL7OpHSZQUZdD1bEwfvaBuDPsgml7rBW4CbSn5G0Zc0WHJYKLCmWUHZeXMx&#10;ChbH3fanOuD+L11d4vlAnsy6TZV677bTIQhPrX+Fn+21VtCPB/A4E46AH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aQLdxQAAANwAAAAPAAAAAAAAAAAAAAAAAJgCAABkcnMv&#10;ZG93bnJldi54bWxQSwUGAAAAAAQABAD1AAAAigMAAAAA&#10;" path="m1314,919l,919,,,1104,r,210l1314,210,1104,r210,210l1314,919xe" filled="f" strokecolor="#cab22d" strokeweight="28e-5mm">
                  <v:stroke endcap="round"/>
                  <v:path arrowok="t" o:connecttype="custom" o:connectlocs="834390,583565;0,583565;0,0;701040,0;701040,133350;834390,133350;701040,0;834390,133350;834390,583565" o:connectangles="0,0,0,0,0,0,0,0,0"/>
                </v:shape>
                <v:rect id="Rectangle 169" o:spid="_x0000_s1045" style="position:absolute;left:2019;top:25171;width:599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eUhdr4A&#10;AADcAAAADwAAAGRycy9kb3ducmV2LnhtbERPy4rCMBTdC/5DuMLsNLWLUapRRBAcmY3VD7g0tw9M&#10;bkoSbefvzWLA5eG8t/vRGvEiHzrHCpaLDARx5XTHjYL77TRfgwgRWaNxTAr+KMB+N51ssdBu4Cu9&#10;ytiIFMKhQAVtjH0hZahashgWridOXO28xZigb6T2OKRwa2SeZd/SYsepocWeji1Vj/JpFchbeRrW&#10;pfGZu+T1r/k5X2tySn3NxsMGRKQxfsT/7rNWsMrT/HQmHQG5ew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XlIX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Package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hứa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ác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0" o:spid="_x0000_s1046" style="position:absolute;left:2019;top:26073;width:6286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qmE7cIA&#10;AADcAAAADwAAAGRycy9kb3ducmV2LnhtbESPzYoCMRCE7wu+Q2jB25pxDq7MGmVZEFS8OPoAzaTn&#10;h006QxKd8e2NIOyxqKqvqPV2tEbcyYfOsYLFPANBXDndcaPgetl9rkCEiKzROCYFDwqw3Uw+1lho&#10;N/CZ7mVsRIJwKFBBG2NfSBmqliyGueuJk1c7bzEm6RupPQ4Jbo3Ms2wpLXacFlrs6bel6q+8WQXy&#10;Uu6GVWl85o55fTKH/bkmp9RsOv58g4g0xv/wu73XCr7yBbzOpCMgN0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qYTt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class</w:t>
                        </w:r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để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xử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lý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  <w:proofErr w:type="spell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hao</w:t>
                        </w:r>
                        <w:proofErr w:type="spell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</w:t>
                        </w:r>
                      </w:p>
                    </w:txbxContent>
                  </v:textbox>
                </v:rect>
                <v:rect id="Rectangle 171" o:spid="_x0000_s1047" style="position:absolute;left:2019;top:26981;width:6439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nsamsIA&#10;AADcAAAADwAAAGRycy9kb3ducmV2LnhtbESPzYoCMRCE74LvEFrYm2acgyuzRhFBUNmL4z5AM+n5&#10;waQzJNEZ394sLOyxqKqvqM1utEY8yYfOsYLlIgNBXDndcaPg53acr0GEiKzROCYFLwqw204nGyy0&#10;G/hKzzI2IkE4FKigjbEvpAxVSxbDwvXEyaudtxiT9I3UHocEt0bmWbaSFjtOCy32dGipupcPq0De&#10;yuOwLo3P3CWvv835dK3JKfUxG/dfICKN8T/81z5pBZ95Dr9n0hGQ2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exqa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proofErr w:type="gramStart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>tác</w:t>
                        </w:r>
                        <w:proofErr w:type="spellEnd"/>
                        <w:proofErr w:type="gramEnd"/>
                        <w:r>
                          <w:rPr>
                            <w:rFonts w:ascii="Tahoma" w:hAnsi="Tahoma" w:cs="Tahoma"/>
                            <w:color w:val="202020"/>
                            <w:sz w:val="12"/>
                            <w:szCs w:val="12"/>
                          </w:rPr>
                          <w:t xml:space="preserve"> file, database...</w:t>
                        </w:r>
                      </w:p>
                    </w:txbxContent>
                  </v:textbox>
                </v:rect>
                <v:rect id="Rectangle 172" o:spid="_x0000_s1048" style="position:absolute;left:16478;top:628;width:16757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4+iGMYA&#10;AADcAAAADwAAAGRycy9kb3ducmV2LnhtbESPQWvCQBSE74X+h+UVvIhuqrUNqasUUdCDB1Npr4/s&#10;a7I2+zZmV43/vlsQPA4z8w0znXe2FmdqvXGs4HmYgCAunDZcKth/rgYpCB+QNdaOScGVPMxnjw9T&#10;zLS78I7OeShFhLDPUEEVQpNJ6YuKLPqha4ij9+NaiyHKtpS6xUuE21qOkuRVWjQcFypsaFFR8Zuf&#10;rILilH+Zg7HpYXLcLU3/W/c3L1ulek/dxzuIQF24h2/ttVbwNhrD/5l4BOTsD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4+iGMYAAADcAAAADwAAAAAAAAAAAAAAAACYAgAAZHJz&#10;L2Rvd25yZXYueG1sUEsFBgAAAAAEAAQA9QAAAIsDAAAAAA==&#10;" fillcolor="#fff9e6" stroked="f"/>
                <v:rect id="Rectangle 173" o:spid="_x0000_s1049" style="position:absolute;left:16478;top:692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c04q8UA&#10;AADcAAAADwAAAGRycy9kb3ducmV2LnhtbESPT2sCMRTE74LfITyht5rU2q2uG0UKQsH20LXg9bF5&#10;+4duXtZN1O23b4SCx2FmfsNkm8G24kK9bxxreJoqEMSFMw1XGr4Pu8cFCB+QDbaOScMvedisx6MM&#10;U+Ou/EWXPFQiQtinqKEOoUul9EVNFv3UdcTRK11vMUTZV9L0eI1w28qZUom02HBcqLGjt5qKn/xs&#10;NWAyN6fP8vnjsD8nuKwGtXs5Kq0fJsN2BSLQEO7h//a70fA6m8PtTDwCcv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zTirxQAAANwAAAAPAAAAAAAAAAAAAAAAAJgCAABkcnMv&#10;ZG93bnJldi54bWxQSwUGAAAAAAQABAD1AAAAigMAAAAA&#10;" stroked="f"/>
                <v:rect id="Rectangle 174" o:spid="_x0000_s1050" style="position:absolute;left:16478;top:83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em+gcUA&#10;AADcAAAADwAAAGRycy9kb3ducmV2LnhtbESPT2sCMRTE74V+h/AEbzVR1MrWKEXwTw8V1nrp7bF5&#10;bhY3L8sm6vrtG0HocZiZ3zDzZedqcaU2VJ41DAcKBHHhTcWlhuPP+m0GIkRkg7Vn0nCnAMvF68sc&#10;M+NvnNP1EEuRIBwy1GBjbDIpQ2HJYRj4hjh5J986jEm2pTQt3hLc1XKk1FQ6rDgtWGxoZak4Hy5O&#10;Q7M5Tlnt7Hj7W2zzff49U18maN3vdZ8fICJ18T/8bO+MhvfRBB5n0hGQi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x6b6BxQAAANwAAAAPAAAAAAAAAAAAAAAAAJgCAABkcnMv&#10;ZG93bnJldi54bWxQSwUGAAAAAAQABAD1AAAAigMAAAAA&#10;" fillcolor="#fffffe" stroked="f"/>
                <v:rect id="Rectangle 175" o:spid="_x0000_s1051" style="position:absolute;left:16478;top:104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10zmsQA&#10;AADcAAAADwAAAGRycy9kb3ducmV2LnhtbESPS4vCQBCE7wv+h6EFb+tED1GyjrIGxAcu+Np7k+lN&#10;QjI9ITNq/PeOsOCxqKqvqNmiM7W4UetKywpGwwgEcWZ1ybmCy3n1OQXhPLLG2jIpeJCDxbz3McNE&#10;2zsf6XbyuQgQdgkqKLxvEildVpBBN7QNcfD+bGvQB9nmUrd4D3BTy3EUxdJgyWGhwIbSgrLqdDUK&#10;fn7X/pJG6y1Wx+nusGQ87FexUoN+9/0FwlPn3+H/9kYrmIxjeJ0JR0DO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tdM5rEAAAA3AAAAA8AAAAAAAAAAAAAAAAAmAIAAGRycy9k&#10;b3ducmV2LnhtbFBLBQYAAAAABAAEAPUAAACJAwAAAAA=&#10;" fillcolor="#fffffd" stroked="f"/>
                <v:rect id="Rectangle 176" o:spid="_x0000_s1052" style="position:absolute;left:16478;top:132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WQRMYA&#10;AADcAAAADwAAAGRycy9kb3ducmV2LnhtbESPQWvCQBSE74L/YXmCF2k2VaiSZpWSWql4Ukvp8Zl9&#10;JqHZtyG71fXfd4VCj8PMfMPkq2BacaHeNZYVPCYpCOLS6oYrBR/Ht4cFCOeRNbaWScGNHKyWw0GO&#10;mbZX3tPl4CsRIewyVFB732VSurImgy6xHXH0zrY36KPsK6l7vEa4aeU0TZ+kwYbjQo0dFTWV34cf&#10;o2D9GmaF254Wm+PuU+6/0mIzCY1S41F4eQbhKfj/8F/7XSuYT+dwPxOPgFz+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ZWQRMYAAADcAAAADwAAAAAAAAAAAAAAAACYAgAAZHJz&#10;L2Rvd25yZXYueG1sUEsFBgAAAAAEAAQA9QAAAIsDAAAAAA==&#10;" fillcolor="#fffefc" stroked="f"/>
                <v:rect id="Rectangle 177" o:spid="_x0000_s1053" style="position:absolute;left:16478;top:1670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JYxMIA&#10;AADcAAAADwAAAGRycy9kb3ducmV2LnhtbERPy2oCMRTdF/oP4Qrd1cRBrIxGEanYjQUfIO6uk+tM&#10;cHIzTKIz/ftmUejycN7zZe9q8aQ2WM8aRkMFgrjwxnKp4XTcvE9BhIhssPZMGn4owHLx+jLH3PiO&#10;9/Q8xFKkEA45aqhibHIpQ1GRwzD0DXHibr51GBNsS2la7FK4q2Wm1EQ6tJwaKmxoXVFxPzycBjXe&#10;fH+ex1uaXLPLXtmdbXbdWuu3Qb+agYjUx3/xn/vLaPjI0tp0Jh0Bufg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fcljEwgAAANwAAAAPAAAAAAAAAAAAAAAAAJgCAABkcnMvZG93&#10;bnJldi54bWxQSwUGAAAAAAQABAD1AAAAhwMAAAAA&#10;" fillcolor="#fffefb" stroked="f"/>
                <v:rect id="Rectangle 178" o:spid="_x0000_s1054" style="position:absolute;left:16478;top:1879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cqVLsQA&#10;AADcAAAADwAAAGRycy9kb3ducmV2LnhtbESP0WrCQBRE3wv9h+UW+lLqxghtja4igiAViib9gEv2&#10;mgSzd5fsNol/3xUEH4eZOcMs16NpRU+dbywrmE4SEMSl1Q1XCn6L3fsXCB+QNbaWScGVPKxXz09L&#10;zLQd+ER9HioRIewzVFCH4DIpfVmTQT+xjjh6Z9sZDFF2ldQdDhFuWpkmyYc02HBcqNHRtqbykv8Z&#10;BbPDpSi/k2HHP/g2tXhwp+PcKfX6Mm4WIAKN4RG+t/dawWc6h9uZeATk6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XKlS7EAAAA3AAAAA8AAAAAAAAAAAAAAAAAmAIAAGRycy9k&#10;b3ducmV2LnhtbFBLBQYAAAAABAAEAPUAAACJAwAAAAA=&#10;" fillcolor="#fffefa" stroked="f"/>
                <v:rect id="Rectangle 179" o:spid="_x0000_s1055" style="position:absolute;left:16478;top:215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gzisMA&#10;AADcAAAADwAAAGRycy9kb3ducmV2LnhtbERPz2vCMBS+D/Y/hDfYbaYqTKlGGUJBBh6mm+LtrXm2&#10;3ZKXmsRa/3tzGOz48f2eL3trREc+NI4VDAcZCOLS6YYrBZ+74mUKIkRkjcYxKbhRgOXi8WGOuXZX&#10;/qBuGyuRQjjkqKCOsc2lDGVNFsPAtcSJOzlvMSboK6k9XlO4NXKUZa/SYsOpocaWVjWVv9uLVTA9&#10;tOfN8ad534+H5tsU4eSLr06p56f+bQYiUh//xX/utVYwGaf5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EgzisMAAADcAAAADwAAAAAAAAAAAAAAAACYAgAAZHJzL2Rv&#10;d25yZXYueG1sUEsFBgAAAAAEAAQA9QAAAIgDAAAAAA==&#10;" fillcolor="#fffef9" stroked="f"/>
                <v:rect id="Rectangle 180" o:spid="_x0000_s1056" style="position:absolute;left:16478;top:250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X7NDMcA&#10;AADcAAAADwAAAGRycy9kb3ducmV2LnhtbESPS2vDMBCE74H+B7GFXkIiq4+kuFFCKRRiSEKbR8+L&#10;tbVMrZWx1Nj991Wg0OMwM98wi9XgGnGmLtSeNahpBoK49KbmSsPx8Dp5BBEissHGM2n4oQCr5dVo&#10;gbnxPb/TeR8rkSAcctRgY2xzKUNpyWGY+pY4eZ++cxiT7CppOuwT3DXyNstm0mHNacFiSy+Wyq/9&#10;t9PwoOrNWpVvdry7V9ti1xen5qPQ+uZ6eH4CEWmI/+G/9tpomN8puJxJR0Auf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F+zQzHAAAA3AAAAA8AAAAAAAAAAAAAAAAAmAIAAGRy&#10;cy9kb3ducmV2LnhtbFBLBQYAAAAABAAEAPUAAACMAwAAAAA=&#10;" fillcolor="#fffef8" stroked="f"/>
                <v:rect id="Rectangle 181" o:spid="_x0000_s1057" style="position:absolute;left:16478;top:257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C7U8UA&#10;AADcAAAADwAAAGRycy9kb3ducmV2LnhtbESPQWvCQBSE74X+h+UVetNNU6glzSpSLa2ISGMPHh/Z&#10;l2ww+zZkV43/3hWEHoeZ+YbJZ4NtxYl63zhW8DJOQBCXTjdcK/jbfY3eQfiArLF1TAou5GE2fXzI&#10;MdPuzL90KkItIoR9hgpMCF0mpS8NWfRj1xFHr3K9xRBlX0vd4znCbSvTJHmTFhuOCwY7+jRUHoqj&#10;VVAd09XwvZ2v92bRTszK8m65YaWen4b5B4hAQ/gP39s/WsHkNYXbmXgE5PQ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ELtTxQAAANwAAAAPAAAAAAAAAAAAAAAAAJgCAABkcnMv&#10;ZG93bnJldi54bWxQSwUGAAAAAAQABAD1AAAAigMAAAAA&#10;" fillcolor="#fffdf8" stroked="f"/>
                <v:rect id="Rectangle 182" o:spid="_x0000_s1058" style="position:absolute;left:16478;top:271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c91MMA&#10;AADcAAAADwAAAGRycy9kb3ducmV2LnhtbESPQYvCMBSE7wv+h/AEb2vqCqvURhGhIN7WevH2bJ5t&#10;afNSmth2/fWbBcHjMDPfMMluNI3oqXOVZQWLeQSCOLe64kLBJUs/1yCcR9bYWCYFv+Rgt518JBhr&#10;O/AP9WdfiABhF6OC0vs2ltLlJRl0c9sSB+9uO4M+yK6QusMhwE0jv6LoWxqsOCyU2NKhpLw+P4wC&#10;dxuf1KbZcDCndOivx8zc66dSs+m434DwNPp3+NU+agWr5RL+z4QjILd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pc91MMAAADcAAAADwAAAAAAAAAAAAAAAACYAgAAZHJzL2Rv&#10;d25yZXYueG1sUEsFBgAAAAAEAAQA9QAAAIgDAAAAAA==&#10;" fillcolor="#fffdf7" stroked="f"/>
                <v:rect id="Rectangle 183" o:spid="_x0000_s1059" style="position:absolute;left:16478;top:2990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VsYcUA&#10;AADcAAAADwAAAGRycy9kb3ducmV2LnhtbESPQWvCQBSE70L/w/IKvYhubINKdBVpEXoLRsXrI/tM&#10;gtm3MbuN0V/fLRQ8DjPzDbNc96YWHbWusqxgMo5AEOdWV1woOOy3ozkI55E11pZJwZ0crFcvgyUm&#10;2t54R13mCxEg7BJUUHrfJFK6vCSDbmwb4uCdbWvQB9kWUrd4C3BTy/comkqDFYeFEhv6LCm/ZD9G&#10;wbk5beM6HW6G6T3NHsWXPV4fsVJvr/1mAcJT75/h//a3VjD7iO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1WxhxQAAANwAAAAPAAAAAAAAAAAAAAAAAJgCAABkcnMv&#10;ZG93bnJldi54bWxQSwUGAAAAAAQABAD1AAAAigMAAAAA&#10;" fillcolor="#fffdf6" stroked="f"/>
                <v:rect id="Rectangle 184" o:spid="_x0000_s1060" style="position:absolute;left:16478;top:334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23iDcQA&#10;AADcAAAADwAAAGRycy9kb3ducmV2LnhtbESPT2sCMRTE7wW/Q3iCt5pVaZXVKItUaE+tfy7eHpvn&#10;7urmZUlSN/32TaHgcZiZ3zCrTTStuJPzjWUFk3EGgri0uuFKwem4e16A8AFZY2uZFPyQh8168LTC&#10;XNue93Q/hEokCPscFdQhdLmUvqzJoB/bjjh5F+sMhiRdJbXDPsFNK6dZ9ioNNpwWauxoW1N5O3wb&#10;Ba7Te+aP3Tl+Xfvgs6KIb5+VUqNhLJYgAsXwCP+337WC+ewF/s6kIyDX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t4g3EAAAA3AAAAA8AAAAAAAAAAAAAAAAAmAIAAGRycy9k&#10;b3ducmV2LnhtbFBLBQYAAAAABAAEAPUAAACJAwAAAAA=&#10;" fillcolor="#fffdf5" stroked="f"/>
                <v:rect id="Rectangle 185" o:spid="_x0000_s1061" style="position:absolute;left:16478;top:3409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tSwPcQA&#10;AADcAAAADwAAAGRycy9kb3ducmV2LnhtbESPQUvDQBSE70L/w/IEL2I3ppBK7LaUguBJsU17fmRf&#10;k2j2bdh9aeO/dwXB4zAz3zCrzeR6daEQO88GHucZKOLa244bA9Xh5eEJVBRki71nMvBNETbr2c0K&#10;S+uv/EGXvTQqQTiWaKAVGUqtY92Swzj3A3Hyzj44lCRDo23Aa4K7XudZVmiHHaeFFgfatVR/7Udn&#10;IL/Pq4M+nortIlQib+96HD/PxtzdTttnUEKT/If/2q/WwHJRwO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rUsD3EAAAA3AAAAA8AAAAAAAAAAAAAAAAAmAIAAGRycy9k&#10;b3ducmV2LnhtbFBLBQYAAAAABAAEAPUAAACJAwAAAAA=&#10;" fillcolor="#fffcf5" stroked="f"/>
                <v:rect id="Rectangle 186" o:spid="_x0000_s1062" style="position:absolute;left:16478;top:354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mbsMsMA&#10;AADcAAAADwAAAGRycy9kb3ducmV2LnhtbESPS6vCMBSE9xf8D+EIbkRTveCjGkUEwe1VF7o7NKcP&#10;bU5KE2v11xtBuMthZr5hluvWlKKh2hWWFYyGEQjixOqCMwWn424wA+E8ssbSMil4koP1qvOzxFjb&#10;B/9Rc/CZCBB2MSrIva9iKV2Sk0E3tBVx8FJbG/RB1pnUNT4C3JRyHEUTabDgsJBjRducktvhbhTQ&#10;837sv+wkvY7O8/O2f0lPjU+V6nXbzQKEp9b/h7/tvVYw/Z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mbsMsMAAADcAAAADwAAAAAAAAAAAAAAAACYAgAAZHJzL2Rv&#10;d25yZXYueG1sUEsFBgAAAAAEAAQA9QAAAIgDAAAAAA==&#10;" fillcolor="#fffcf4" stroked="f"/>
                <v:rect id="Rectangle 187" o:spid="_x0000_s1063" style="position:absolute;left:16478;top:382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IgScQA&#10;AADcAAAADwAAAGRycy9kb3ducmV2LnhtbERPW2vCMBR+F/wP4Qh7m+kcOKlGGdvKBg7FC8jeDslZ&#10;W9aclCSznb/ePAx8/Pjui1VvG3EmH2rHCh7GGQhi7UzNpYLjobifgQgR2WDjmBT8UYDVcjhYYG5c&#10;xzs672MpUgiHHBVUMba5lEFXZDGMXUucuG/nLcYEfSmNxy6F20ZOsmwqLdacGips6aUi/bP/tQre&#10;N29rfZhcuvX0FF693Bb686tQ6m7UP89BROrjTfzv/jAKnh7T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hSIEnEAAAA3AAAAA8AAAAAAAAAAAAAAAAAmAIAAGRycy9k&#10;b3ducmV2LnhtbFBLBQYAAAAABAAEAPUAAACJAwAAAAA=&#10;" fillcolor="#fffcf3" stroked="f"/>
                <v:rect id="Rectangle 188" o:spid="_x0000_s1064" style="position:absolute;left:16478;top:417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MKj1sMA&#10;AADcAAAADwAAAGRycy9kb3ducmV2LnhtbESPQWvCQBSE7wX/w/IK3nQTBbXRVSRF9CCIVu+P7GuS&#10;dvdtyG41/ntXEHocZuYbZrHqrBFXan3tWEE6TEAQF07XXCo4f20GMxA+IGs0jknBnTyslr23BWba&#10;3fhI11MoRYSwz1BBFUKTSemLiiz6oWuIo/ftWoshyraUusVbhFsjR0kykRZrjgsVNpRXVPye/qyC&#10;fGrKdHT41OdtcucfU6f7NL8o1X/v1nMQgbrwH361d1rBdPwB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MKj1sMAAADcAAAADwAAAAAAAAAAAAAAAACYAgAAZHJzL2Rv&#10;d25yZXYueG1sUEsFBgAAAAAEAAQA9QAAAIgDAAAAAA==&#10;" fillcolor="#fffcf2" stroked="f"/>
                <v:rect id="Rectangle 189" o:spid="_x0000_s1065" style="position:absolute;left:16478;top:438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gu6cAA&#10;AADcAAAADwAAAGRycy9kb3ducmV2LnhtbERPTYvCMBC9C/6HMII3TXXFLl2jiCB6te7ueTYZ22oz&#10;KU1Wq7/eHASPj/e9WHW2FldqfeVYwWScgCDWzlRcKPg+bkefIHxANlg7JgV38rBa9nsLzIy78YGu&#10;eShEDGGfoYIyhCaT0uuSLPqxa4gjd3KtxRBhW0jT4i2G21pOk2QuLVYcG0psaFOSvuT/VsFul+Qf&#10;mE5///zmJzeH41nP9UOp4aBbf4EI1IW3+OXeGwXpLM6PZ+IRkM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egu6cAAAADcAAAADwAAAAAAAAAAAAAAAACYAgAAZHJzL2Rvd25y&#10;ZXYueG1sUEsFBgAAAAAEAAQA9QAAAIUDAAAAAA==&#10;" fillcolor="#fffcf1" stroked="f"/>
                <v:rect id="Rectangle 190" o:spid="_x0000_s1066" style="position:absolute;left:16478;top:4591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vOUecUA&#10;AADcAAAADwAAAGRycy9kb3ducmV2LnhtbESPT2sCMRTE7wW/Q3iF3mpWaVW2RrFdCx4Ecf1zfmxe&#10;N0s3L8sm1fTbG6HQ4zAzv2Hmy2hbcaHeN44VjIYZCOLK6YZrBcfD5/MMhA/IGlvHpOCXPCwXg4c5&#10;5tpdeU+XMtQiQdjnqMCE0OVS+sqQRT90HXHyvlxvMSTZ11L3eE1w28pxlk2kxYbTgsGOPgxV3+WP&#10;VfD+Wuy4HLf1yRSbGNfbw3m/LpR6eoyrNxCBYvgP/7U3WsH0ZQT3M+k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C85R5xQAAANwAAAAPAAAAAAAAAAAAAAAAAJgCAABkcnMv&#10;ZG93bnJldi54bWxQSwUGAAAAAAQABAD1AAAAigMAAAAA&#10;" fillcolor="#fffcf0" stroked="f"/>
                <v:rect id="Rectangle 191" o:spid="_x0000_s1067" style="position:absolute;left:16478;top:4660;width:16757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e/5hsUA&#10;AADcAAAADwAAAGRycy9kb3ducmV2LnhtbESPS2vCQBSF9wX/w3CFbopOtGIkOoqptXUl+AC3l8w1&#10;CWbuhMwY03/fKQhdHs7j4yxWnalES40rLSsYDSMQxJnVJecKzqftYAbCeWSNlWVS8EMOVsveywIT&#10;bR98oPbocxFG2CWooPC+TqR0WUEG3dDWxMG72sagD7LJpW7wEcZNJcdRNJUGSw6EAmv6KCi7He8m&#10;QDZ1x/vbd/v5vk0v6Vtppmn8pdRrv1vPQXjq/H/42d5pBfFkDH9nw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7/mGxQAAANwAAAAPAAAAAAAAAAAAAAAAAJgCAABkcnMv&#10;ZG93bnJldi54bWxQSwUGAAAAAAQABAD1AAAAigMAAAAA&#10;" fillcolor="#fffbf0" stroked="f"/>
                <v:rect id="Rectangle 192" o:spid="_x0000_s1068" style="position:absolute;left:16478;top:4794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YAmVscA&#10;AADcAAAADwAAAGRycy9kb3ducmV2LnhtbESPT2vCQBTE70K/w/IKvenGKjakrlJLY714MBX1+Mi+&#10;/KHZtyG71bSfvisIHoeZ3wwzX/amEWfqXG1ZwXgUgSDOra65VLD/SocxCOeRNTaWScEvOVguHgZz&#10;TLS98I7OmS9FKGGXoILK+zaR0uUVGXQj2xIHr7CdQR9kV0rd4SWUm0Y+R9FMGqw5LFTY0ntF+Xf2&#10;YxS87NIi/dh+rrLYHqLxqZis1n9HpZ4e+7dXEJ56fw/f6I0O3HQC1zPhCMjF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GAJlbHAAAA3AAAAA8AAAAAAAAAAAAAAAAAmAIAAGRy&#10;cy9kb3ducmV2LnhtbFBLBQYAAAAABAAEAPUAAACMAwAAAAA=&#10;" fillcolor="#fffbef" stroked="f"/>
                <v:rect id="Rectangle 193" o:spid="_x0000_s1069" style="position:absolute;left:16478;top:5073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/lA9MYA&#10;AADcAAAADwAAAGRycy9kb3ducmV2LnhtbESPT2sCMRTE7wW/Q3gFbzVpkSrrRhGLtgg9dLceents&#10;3v7Rzcuyibr99qYg9DjMzG+YdDXYVlyo941jDc8TBYK4cKbhSsN3vn2ag/AB2WDrmDT8kofVcvSQ&#10;YmLclb/okoVKRAj7BDXUIXSJlL6oyaKfuI44eqXrLYYo+0qaHq8Rblv5otSrtNhwXKixo01NxSk7&#10;Ww2f2WF/+BmOpaTTTr2rZn58ywutx4/DegEi0BD+w/f2h9Ewm07h70w8AnJ5A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/lA9MYAAADcAAAADwAAAAAAAAAAAAAAAACYAgAAZHJz&#10;L2Rvd25yZXYueG1sUEsFBgAAAAAEAAQA9QAAAIsDAAAAAA==&#10;" fillcolor="#fffbee" stroked="f"/>
                <v:rect id="Rectangle 194" o:spid="_x0000_s1070" style="position:absolute;left:16478;top:542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QMGxcUA&#10;AADcAAAADwAAAGRycy9kb3ducmV2LnhtbESP0WrCQBRE3wv+w3IF3+pGsa1EVxGLYEsfYvQDLtlr&#10;Es3eDbvbJP59t1Do4zAzZ5j1djCN6Mj52rKC2TQBQVxYXXOp4HI+PC9B+ICssbFMCh7kYbsZPa0x&#10;1bbnE3V5KEWEsE9RQRVCm0rpi4oM+qltiaN3tc5giNKVUjvsI9w0cp4kr9JgzXGhwpb2FRX3/Nso&#10;uH289+cuy/Faz122yD79KfRfSk3Gw24FItAQ/sN/7aNW8LZ4gd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AwbFxQAAANwAAAAPAAAAAAAAAAAAAAAAAJgCAABkcnMv&#10;ZG93bnJldi54bWxQSwUGAAAAAAQABAD1AAAAigMAAAAA&#10;" fillcolor="#fffbed" stroked="f"/>
                <v:rect id="Rectangle 195" o:spid="_x0000_s1071" style="position:absolute;left:16478;top:563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Al128YA&#10;AADcAAAADwAAAGRycy9kb3ducmV2LnhtbESPQWvCQBSE74L/YXlCb7pprWmbuopYCj1IwBgovT2y&#10;zyRt9m3Irib9964geBxm5htmuR5MI87UudqygsdZBIK4sLrmUkF++Jy+gnAeWWNjmRT8k4P1ajxa&#10;YqJtz3s6Z74UAcIuQQWV920ipSsqMuhmtiUO3tF2Bn2QXSl1h32Am0Y+RVEsDdYcFipsaVtR8Zed&#10;jAKy+e77Y+/s2/x3UR99evrZ5KlSD5Nh8w7C0+Dv4Vv7Syt4eY7heiYcAbm6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Al128YAAADcAAAADwAAAAAAAAAAAAAAAACYAgAAZHJz&#10;L2Rvd25yZXYueG1sUEsFBgAAAAAEAAQA9QAAAIsDAAAAAA==&#10;" fillcolor="#fffbec" stroked="f"/>
                <v:rect id="Rectangle 196" o:spid="_x0000_s1072" style="position:absolute;left:16478;top:598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niNcMA&#10;AADcAAAADwAAAGRycy9kb3ducmV2LnhtbESP22rDMBBE3wP9B7GFviVyTS7FjRKKnbZ5TdIPWKT1&#10;hVorY8mX/n1VKORxmJkzzP4421aM1PvGsYLnVQKCWDvTcKXg6/a+fAHhA7LB1jEp+CEPx8PDYo+Z&#10;cRNfaLyGSkQI+wwV1CF0mZRe12TRr1xHHL3S9RZDlH0lTY9ThNtWpkmylRYbjgs1dpTXpL+vg1Wg&#10;84+5KIfPDSXlOcW80KfNpJV6epzfXkEEmsM9/N8+GwW79Q7+zsQjIA+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BniNcMAAADcAAAADwAAAAAAAAAAAAAAAACYAgAAZHJzL2Rv&#10;d25yZXYueG1sUEsFBgAAAAAEAAQA9QAAAIgDAAAAAA==&#10;" fillcolor="#fffaeb" stroked="f"/>
                <v:rect id="Rectangle 197" o:spid="_x0000_s1073" style="position:absolute;left:16478;top:625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MseJsIA&#10;AADcAAAADwAAAGRycy9kb3ducmV2LnhtbERPTWvCQBC9C/0PyxR6002L1JK6SmkRvFQxir0O2Uk2&#10;bXY2ZLca/71zEDw+3vd8OfhWnaiPTWADz5MMFHEZbMO1gcN+NX4DFROyxTYwGbhQhOXiYTTH3IYz&#10;7+hUpFpJCMccDbiUulzrWDryGCehIxauCr3HJLCvte3xLOG+1S9Z9qo9NiwNDjv6dFT+Ff/ewGxz&#10;1K46FP7rEn+m37+rar05bo15ehw+3kElGtJdfHOvrfimslbOyBHQiy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yx4mwgAAANwAAAAPAAAAAAAAAAAAAAAAAJgCAABkcnMvZG93&#10;bnJldi54bWxQSwUGAAAAAAQABAD1AAAAhwMAAAAA&#10;" fillcolor="#fffaea" stroked="f"/>
                <v:rect id="Rectangle 198" o:spid="_x0000_s1074" style="position:absolute;left:16478;top:646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RUgHcUA&#10;AADcAAAADwAAAGRycy9kb3ducmV2LnhtbESP3WrCQBSE7wt9h+UUelc3lfjT6CrFIkpBwdjS20P2&#10;mA1mz4bsqtGn7wqFXg4z8w0znXe2FmdqfeVYwWsvAUFcOF1xqeBrv3wZg/ABWWPtmBRcycN89vgw&#10;xUy7C+/onIdSRAj7DBWYEJpMSl8Ysuh7riGO3sG1FkOUbSl1i5cIt7XsJ8lQWqw4LhhsaGGoOOYn&#10;q2Czpzw93vh7kH7S9mNgcPUjUannp+59AiJQF/7Df+21VjBK3+B+Jh4BOf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FSAdxQAAANwAAAAPAAAAAAAAAAAAAAAAAJgCAABkcnMv&#10;ZG93bnJldi54bWxQSwUGAAAAAAQABAD1AAAAigMAAAAA&#10;" fillcolor="#fffae9" stroked="f"/>
                <v:rect id="Rectangle 199" o:spid="_x0000_s1075" style="position:absolute;left:16478;top:681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nfasMIA&#10;AADcAAAADwAAAGRycy9kb3ducmV2LnhtbERPPW/CMBDdkfgP1iF1Kw60CW2KQRFVpXbo0MDAeIqv&#10;SSA+R7ZLwr/HQyXGp/e93o6mExdyvrWsYDFPQBBXVrdcKzjsPx5fQPiArLGzTAqu5GG7mU7WmGs7&#10;8A9dylCLGMI+RwVNCH0upa8aMujntieO3K91BkOErpba4RDDTSeXSZJJgy3HhgZ72jVUncs/o6Dw&#10;XwfcZaeC3l9T/jaro3VPz0o9zMbiDUSgMdzF/+5PrWCVxvnxTDwCcnM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6d9qwwgAAANwAAAAPAAAAAAAAAAAAAAAAAJgCAABkcnMvZG93&#10;bnJldi54bWxQSwUGAAAAAAQABAD1AAAAhwMAAAAA&#10;" fillcolor="#fff9e8" stroked="f"/>
                <v:rect id="Rectangle 200" o:spid="_x0000_s1076" style="position:absolute;left:16478;top:7092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Kdp8UA&#10;AADcAAAADwAAAGRycy9kb3ducmV2LnhtbESPQWvCQBSE7wX/w/IEL6KbtI1KdJUSEL3WevH2yD6z&#10;abNv0+zWxP76bqHQ4zAz3zCb3WAbcaPO144VpPMEBHHpdM2VgvPbfrYC4QOyxsYxKbiTh9129LDB&#10;XLueX+l2CpWIEPY5KjAhtLmUvjRk0c9dSxy9q+sshii7SuoO+wi3jXxMkoW0WHNcMNhSYaj8OH1Z&#10;BdYfs/47TG36dJi+m8/nS+GLTKnJeHhZgwg0hP/wX/uoFSyz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p2nxQAAANwAAAAPAAAAAAAAAAAAAAAAAJgCAABkcnMv&#10;ZG93bnJldi54bWxQSwUGAAAAAAQABAD1AAAAigMAAAAA&#10;" fillcolor="#fff9e7" stroked="f"/>
                <v:rect id="Rectangle 201" o:spid="_x0000_s1077" style="position:absolute;left:16478;top:730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MV0/sYA&#10;AADcAAAADwAAAGRycy9kb3ducmV2LnhtbESPQWvCQBSE7wX/w/KEXkQ3DbVKdA1SWqiHHkxLe31k&#10;n8lq9m2aXTX+e1cQehxm5htmmfe2ESfqvHGs4GmSgCAunTZcKfj+eh/PQfiArLFxTAou5CFfDR6W&#10;mGl35i2dilCJCGGfoYI6hDaT0pc1WfQT1xJHb+c6iyHKrpK6w3OE20amSfIiLRqOCzW29FpTeSiO&#10;VkF5LH7M3tj5fvq3fTOjXz3aPH8q9Tjs1wsQgfrwH763P7SC2TSF25l4BOTqC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MV0/sYAAADcAAAADwAAAAAAAAAAAAAAAACYAgAAZHJz&#10;L2Rvd25yZXYueG1sUEsFBgAAAAAEAAQA9QAAAIsDAAAAAA==&#10;" fillcolor="#fff9e6" stroked="f"/>
                <v:shape id="Freeform 202" o:spid="_x0000_s1078" style="position:absolute;left:16522;top:666;width:16688;height:6680;visibility:visible;mso-wrap-style:square;v-text-anchor:top" coordsize="2628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iQxAccA&#10;AADcAAAADwAAAGRycy9kb3ducmV2LnhtbESPW2vCQBSE3wv+h+UIvohuaqmX6CqlUumDiDd8PmaP&#10;SWz2bMhuTdpf7xaEPg4z8w0zWzSmEDeqXG5ZwXM/AkGcWJ1zquB4+OiNQTiPrLGwTAp+yMFi3nqa&#10;YaxtzTu67X0qAoRdjAoy78tYSpdkZND1bUkcvIutDPogq1TqCusAN4UcRNFQGsw5LGRY0ntGydf+&#10;2yhYlevTZVtPzr+TgeXzpr76Li+V6rSbtykIT43/Dz/an1rB6PUF/s6EIyDnd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4kMQHHAAAA3AAAAA8AAAAAAAAAAAAAAAAAmAIAAGRy&#10;cy9kb3ducmV2LnhtbFBLBQYAAAAABAAEAPUAAACMAwAAAAA=&#10;" path="m,l1642,r,282l,282r2628,l2628,1052,,1052,,xe" filled="f" strokecolor="#bfa184" strokeweight="28e-5mm">
                  <v:stroke endcap="round"/>
                  <v:path arrowok="t" o:connecttype="custom" o:connectlocs="0,0;1042670,0;1042670,179070;0,179070;1668780,179070;1668780,668020;0,668020;0,0" o:connectangles="0,0,0,0,0,0,0,0"/>
                </v:shape>
                <v:rect id="Rectangle 203" o:spid="_x0000_s1079" style="position:absolute;left:18218;top:1187;width:345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thUCMIA&#10;AADcAAAADwAAAGRycy9kb3ducmV2LnhtbESP3WoCMRSE7wu+QziCdzWrWJXVKFIQbPHG1Qc4bM7+&#10;YHKyJKm7ffumIHg5zMw3zHY/WCMe5EPrWMFsmoEgLp1uuVZwux7f1yBCRNZoHJOCXwqw343etphr&#10;1/OFHkWsRYJwyFFBE2OXSxnKhiyGqeuIk1c5bzEm6WupPfYJbo2cZ9lSWmw5LTTY0WdD5b34sQrk&#10;tTj268L4zH3Pq7P5Ol0qckpNxsNhAyLSEF/hZ/ukFaw+Fv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y2FQI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GUI</w:t>
                        </w:r>
                      </w:p>
                    </w:txbxContent>
                  </v:textbox>
                </v:rect>
                <v:shape id="Picture 204" o:spid="_x0000_s1080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">
                  <v:imagedata r:id="rId21" o:title=""/>
                </v:shape>
                <v:shape id="Picture 205" o:spid="_x0000_s1081" type="#_x0000_t75" style="position:absolute;left:16897;top:1181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Ll8u7EAAAA3AAAAA8AAABkcnMvZG93bnJldi54bWxEj9FqwkAURN8L/sNyBd/qRkFboqtIjRjo&#10;Q2n0A26y12wwezdkt5r+fbcg+DjMzBlmvR1sK27U+8axgtk0AUFcOd1wreB8Ory+g/ABWWPrmBT8&#10;koftZvSyxlS7O3/TrQi1iBD2KSowIXSplL4yZNFPXUccvYvrLYYo+1rqHu8Rbls5T5KltNhwXDDY&#10;0Yeh6lr8WAXe7efFPvO5MXlGl/JYZuXXp1KT8bBbgQg0hGf40c61grfFEv7PxCMgN38A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ELl8u7EAAAA3AAAAA8AAAAAAAAAAAAAAAAA&#10;nwIAAGRycy9kb3ducmV2LnhtbFBLBQYAAAAABAAEAPcAAACQAwAAAAA=&#10;">
                  <v:imagedata r:id="rId22" o:title=""/>
                </v:shape>
                <v:rect id="Rectangle 206" o:spid="_x0000_s1082" style="position:absolute;left:16478;top:10636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LXZsYA&#10;AADcAAAADwAAAGRycy9kb3ducmV2LnhtbESPQWvCQBSE7wX/w/KEXkQ3llolZhUpLbSHHoyi10f2&#10;mWzMvk2zq6b/vlsQehxm5hsmW/e2EVfqvHGsYDpJQBAXThsuFex37+MFCB+QNTaOScEPeVivBg8Z&#10;ptrdeEvXPJQiQtinqKAKoU2l9EVFFv3EtcTRO7nOYoiyK6Xu8BbhtpFPSfIiLRqOCxW29FpRcc4v&#10;VkFxyQ+mNnZRz763b2Z01KPP5y+lHof9ZgkiUB/+w/f2h1Ywn83h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LLXZsYAAADcAAAADwAAAAAAAAAAAAAAAACYAgAAZHJz&#10;L2Rvd25yZXYueG1sUEsFBgAAAAAEAAQA9QAAAIsDAAAAAA==&#10;" fillcolor="#fff9e6" stroked="f"/>
                <v:rect id="Rectangle 207" o:spid="_x0000_s1083" style="position:absolute;left:16478;top:10706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IZB08IA&#10;AADcAAAADwAAAGRycy9kb3ducmV2LnhtbERPz2vCMBS+D/wfwhN2m4lu7WY1igjCwO2wdrDro3m2&#10;xealNrF2//1yEHb8+H6vt6NtxUC9bxxrmM8UCOLSmYYrDd/F4ekNhA/IBlvHpOGXPGw3k4c1Zsbd&#10;+IuGPFQihrDPUEMdQpdJ6cuaLPqZ64gjd3K9xRBhX0nT4y2G21YulEqlxYZjQ40d7Wsqz/nVasD0&#10;xVw+T88fxfGa4rIa1SH5UVo/TsfdCkSgMfyL7+53o+E1iWvjmXgE5OY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ohkHTwgAAANwAAAAPAAAAAAAAAAAAAAAAAJgCAABkcnMvZG93&#10;bnJldi54bWxQSwUGAAAAAAQABAD1AAAAhwMAAAAA&#10;" stroked="f"/>
                <v:rect id="Rectangle 208" o:spid="_x0000_s1084" style="position:absolute;left:16478;top:10845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LH+cUA&#10;AADcAAAADwAAAGRycy9kb3ducmV2LnhtbESPQWsCMRSE74X+h/CE3rqJYq1djVIEqx4srPXi7bF5&#10;3SzdvCybVNd/b4RCj8PMfMPMl71rxJm6UHvWMMwUCOLSm5orDcev9fMURIjIBhvPpOFKAZaLx4c5&#10;5sZfuKDzIVYiQTjkqMHG2OZShtKSw5D5ljh5375zGJPsKmk6vCS4a+RIqYl0WHNasNjSylL5c/h1&#10;GtqP44TV1o43p3JTfBb7qdqZoPXToH+fgYjUx//wX3trNLy+vMH9TDoCcn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osf5xQAAANwAAAAPAAAAAAAAAAAAAAAAAJgCAABkcnMv&#10;ZG93bnJldi54bWxQSwUGAAAAAAQABAD1AAAAigMAAAAA&#10;" fillcolor="#fffffe" stroked="f"/>
                <v:rect id="Rectangle 209" o:spid="_x0000_s1085" style="position:absolute;left:16478;top:1105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K3tcAA&#10;AADcAAAADwAAAGRycy9kb3ducmV2LnhtbERPy4rCMBTdC/MP4QruNHUWHalNRQXxgQM+95fm2hab&#10;m9JErX8/WQizPJx3OutMLZ7UusqygvEoAkGcW11xoeByXg0nIJxH1lhbJgVvcjDLvnopJtq++EjP&#10;ky9ECGGXoILS+yaR0uUlGXQj2xAH7mZbgz7AtpC6xVcIN7X8jqJYGqw4NJTY0LKk/H56GAW/17W/&#10;LKP1Fu/Hye6wYDzsV7FSg343n4Lw1Pl/8ce90Qp+4jA/nAlHQGZ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ZK3tcAAAADcAAAADwAAAAAAAAAAAAAAAACYAgAAZHJzL2Rvd25y&#10;ZXYueG1sUEsFBgAAAAAEAAQA9QAAAIUDAAAAAA==&#10;" fillcolor="#fffffd" stroked="f"/>
                <v:rect id="Rectangle 210" o:spid="_x0000_s1086" style="position:absolute;left:16478;top:11334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oUa8YA&#10;AADcAAAADwAAAGRycy9kb3ducmV2LnhtbESPQWvCQBSE7wX/w/KEXkrd2IJKzEYktlLxpJbS4zP7&#10;TILZtyG71e2/7xYEj8PMfMNki2BacaHeNZYVjEcJCOLS6oYrBZ+H9+cZCOeRNbaWScEvOVjkg4cM&#10;U22vvKPL3lciQtilqKD2vkuldGVNBt3IdsTRO9neoI+yr6Tu8RrhppUvSTKRBhuOCzV2VNRUnvc/&#10;RsHbKrwWbnOcrQ/bL7n7Tor1U2iUehyG5RyEp+Dv4Vv7QyuYTsbwfyYeAZn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1oUa8YAAADcAAAADwAAAAAAAAAAAAAAAACYAgAAZHJz&#10;L2Rvd25yZXYueG1sUEsFBgAAAAAEAAQA9QAAAIsDAAAAAA==&#10;" fillcolor="#fffefc" stroked="f"/>
                <v:rect id="Rectangle 211" o:spid="_x0000_s1087" style="position:absolute;left:16478;top:11677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PDW7sUA&#10;AADcAAAADwAAAGRycy9kb3ducmV2LnhtbESPQWsCMRSE74X+h/AK3mrSRbZlNUqRSr1Y0Ari7bl5&#10;7oZuXpZN6q7/3hQKHoeZ+YaZLQbXiAt1wXrW8DJWIIhLbyxXGvbfq+c3ECEiG2w8k4YrBVjMHx9m&#10;WBjf85Yuu1iJBOFQoIY6xraQMpQ1OQxj3xIn7+w7hzHJrpKmwz7BXSMzpXLp0HJaqLGlZU3lz+7X&#10;aVCT1dfHYfJJ+Sk7bpXd2HbTL7UePQ3vUxCRhngP/7fXRsNrnsHfmXQE5P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o8NbuxQAAANwAAAAPAAAAAAAAAAAAAAAAAJgCAABkcnMv&#10;ZG93bnJldi54bWxQSwUGAAAAAAQABAD1AAAAigMAAAAA&#10;" fillcolor="#fffefb" stroked="f"/>
                <v:rect id="Rectangle 212" o:spid="_x0000_s1088" style="position:absolute;left:16478;top:1188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gbBMMA&#10;AADcAAAADwAAAGRycy9kb3ducmV2LnhtbESP3YrCMBSE7wXfIZyFvZE1dQV/ukYRQVgUxOo+wKE5&#10;tsXmJDTRdt/eCIKXw8x8wyxWnanFnRpfWVYwGiYgiHOrKy4U/J23XzMQPiBrrC2Tgn/ysFr2ewtM&#10;tW05o/spFCJC2KeooAzBpVL6vCSDfmgdcfQutjEYomwKqRtsI9zU8jtJJtJgxXGhREebkvLr6WYU&#10;jPfXc75L2i0fcDCyuHfZce6U+vzo1j8gAnXhHX61f7WC6WQMzzPxCMjl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kgbBMMAAADcAAAADwAAAAAAAAAAAAAAAACYAgAAZHJzL2Rv&#10;d25yZXYueG1sUEsFBgAAAAAEAAQA9QAAAIgDAAAAAA==&#10;" fillcolor="#fffefa" stroked="f"/>
                <v:rect id="Rectangle 213" o:spid="_x0000_s1089" style="position:absolute;left:16478;top:1216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AalMcA&#10;AADcAAAADwAAAGRycy9kb3ducmV2LnhtbESPQWsCMRSE7wX/Q3hCbzVrK1ZWo5TCQil4qFrF23Pz&#10;3F2bvGyTdN3++6ZQ6HGYmW+Yxaq3RnTkQ+NYwXiUgSAunW64UrDbFnczECEiazSOScE3BVgtBzcL&#10;zLW78ht1m1iJBOGQo4I6xjaXMpQ1WQwj1xIn7+y8xZikr6T2eE1wa+R9lk2lxYbTQo0tPddUfmy+&#10;rILZof1cHy/N6/5hbE6mCGdfvHdK3Q77pzmISH38D/+1X7SCx+kEfs+kIyC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DAGpTHAAAA3AAAAA8AAAAAAAAAAAAAAAAAmAIAAGRy&#10;cy9kb3ducmV2LnhtbFBLBQYAAAAABAAEAPUAAACMAwAAAAA=&#10;" fillcolor="#fffef9" stroked="f"/>
                <v:rect id="Rectangle 214" o:spid="_x0000_s1090" style="position:absolute;left:16478;top:12515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bkEsYA&#10;AADcAAAADwAAAGRycy9kb3ducmV2LnhtbESPS2vDMBCE74X+B7GFXEoiuzQPnCihFAoxpCHv82Jt&#10;LVNrZSwldv99FSj0OMzMN8xi1dta3Kj1lWMF6SgBQVw4XXGp4HT8GM5A+ICssXZMCn7Iw2r5+LDA&#10;TLuO93Q7hFJECPsMFZgQmkxKXxiy6EeuIY7el2sthijbUuoWuwi3tXxJkom0WHFcMNjQu6Hi+3C1&#10;CsZptVmnxc48b1/Tz3zb5ef6kis1eOrf5iAC9eE//NdeawXTyRjuZ+IRkMt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rfbkEsYAAADcAAAADwAAAAAAAAAAAAAAAACYAgAAZHJz&#10;L2Rvd25yZXYueG1sUEsFBgAAAAAEAAQA9QAAAIsDAAAAAA==&#10;" fillcolor="#fffef8" stroked="f"/>
                <v:rect id="Rectangle 215" o:spid="_x0000_s1091" style="position:absolute;left:16478;top:12585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JiSTcUA&#10;AADcAAAADwAAAGRycy9kb3ducmV2LnhtbESPQWvCQBSE74X+h+UVvNVNc4gldQ2hraiUImoPHh/Z&#10;ZzaYfRuyG43/3i0Uehxm5htmXoy2FRfqfeNYwcs0AUFcOd1wreDnsHx+BeEDssbWMSm4kYdi8fgw&#10;x1y7K+/osg+1iBD2OSowIXS5lL4yZNFPXUccvZPrLYYo+1rqHq8RbluZJkkmLTYcFwx29G6oOu8H&#10;q+A0pJtxtS2/juajnZmN5cPnNys1eRrLNxCBxvAf/muvtYJZlsHvmXgE5OIO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mJJNxQAAANwAAAAPAAAAAAAAAAAAAAAAAJgCAABkcnMv&#10;ZG93bnJldi54bWxQSwUGAAAAAAQABAD1AAAAigMAAAAA&#10;" fillcolor="#fffdf8" stroked="f"/>
                <v:rect id="Rectangle 216" o:spid="_x0000_s1092" style="position:absolute;left:16478;top:12725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8UysMA&#10;AADcAAAADwAAAGRycy9kb3ducmV2LnhtbESPT2vCQBTE7wW/w/IEb3VjD1pi1iCBgPSm6aW3Z/bl&#10;D2bfhuyaRD+9Wyj0OMzMb5gknU0nRhpca1nBZh2BIC6tbrlW8F3k758gnEfW2FkmBQ9ykB4WbwnG&#10;2k58pvHiaxEg7GJU0Hjfx1K6siGDbm174uBVdjDogxxqqQecAtx08iOKttJgy2GhwZ6yhsrb5W4U&#10;uOv8pD4vpsx85dP4cypMdXsqtVrOxz0IT7P/D/+1T1rBbruD3zPhCMjDC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h8UysMAAADcAAAADwAAAAAAAAAAAAAAAACYAgAAZHJzL2Rv&#10;d25yZXYueG1sUEsFBgAAAAAEAAQA9QAAAIgDAAAAAA==&#10;" fillcolor="#fffdf7" stroked="f"/>
                <v:rect id="Rectangle 217" o:spid="_x0000_s1093" style="position:absolute;left:16478;top:1299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tJecEA&#10;AADcAAAADwAAAGRycy9kb3ducmV2LnhtbERPTYvCMBC9C/6HMMJeRFMXUalGEUXYW7EqXodmbIvN&#10;pDZRq79+cxA8Pt73YtWaSjyocaVlBaNhBII4s7rkXMHxsBvMQDiPrLGyTApe5GC17HYWGGv75D09&#10;Up+LEMIuRgWF93UspcsKMuiGtiYO3MU2Bn2ATS51g88Qbir5G0UTabDk0FBgTZuCsmt6Nwou9Xk3&#10;rpL+up+8kvSdb+3p9h4r9dNr13MQnlr/FX/cf1rBdBLWhjPhCMjlP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orSXnBAAAA3AAAAA8AAAAAAAAAAAAAAAAAmAIAAGRycy9kb3du&#10;cmV2LnhtbFBLBQYAAAAABAAEAPUAAACGAwAAAAA=&#10;" fillcolor="#fffdf6" stroked="f"/>
                <v:rect id="Rectangle 218" o:spid="_x0000_s1094" style="position:absolute;left:16478;top:13347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PHFcMA&#10;AADcAAAADwAAAGRycy9kb3ducmV2LnhtbESPzW7CMBCE70i8g7VI3MChB1pSDIoQSHAqf5feVvE2&#10;SYnXke0S8/Z1JaQeRzPzjWa5jqYVd3K+saxgNs1AEJdWN1wpuF52kzcQPiBrbC2Tggd5WK+GgyXm&#10;2vZ8ovs5VCJB2OeooA6hy6X0ZU0G/dR2xMn7ss5gSNJVUjvsE9y08iXL5tJgw2mhxo42NZW3849R&#10;4Dp9Yj7sPuPxuw8+K4q4/aiUGo9i8Q4iUAz/4Wd7rxW8zhfwdyYdAbn6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PHFcMAAADcAAAADwAAAAAAAAAAAAAAAACYAgAAZHJzL2Rv&#10;d25yZXYueG1sUEsFBgAAAAAEAAQA9QAAAIgDAAAAAA==&#10;" fillcolor="#fffdf5" stroked="f"/>
                <v:rect id="Rectangle 219" o:spid="_x0000_s1095" style="position:absolute;left:16478;top:13417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s0EsIA&#10;AADcAAAADwAAAGRycy9kb3ducmV2LnhtbERPTWvCQBC9F/oflhF6KXXTCFqiq0ih0FOLmvY8ZMck&#10;mp0NuxNN/333IHh8vO/VZnSdulCIrWcDr9MMFHHlbcu1gfLw8fIGKgqyxc4zGfijCJv148MKC+uv&#10;vKPLXmqVQjgWaKAR6QutY9WQwzj1PXHijj44lARDrW3Aawp3nc6zbK4dtpwaGuzpvaHqvB+cgfw5&#10;Lw/653e+nYVS5OtbD8PpaMzTZNwuQQmNchff3J/WwGKR5qcz6Qjo9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MGzQSwgAAANwAAAAPAAAAAAAAAAAAAAAAAJgCAABkcnMvZG93&#10;bnJldi54bWxQSwUGAAAAAAQABAD1AAAAhwMAAAAA&#10;" fillcolor="#fffcf5" stroked="f"/>
                <v:rect id="Rectangle 220" o:spid="_x0000_s1096" style="position:absolute;left:16478;top:13557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KloHcUA&#10;AADcAAAADwAAAGRycy9kb3ducmV2LnhtbESPzWrDMBCE74G+g9hCLqGW3UPcupZDCRR6beKDc1us&#10;9U9rrYylOE6evioUchxm5hsm3y1mEDNNrresIIliEMS11T23Csrjx9MLCOeRNQ6WScGVHOyKh1WO&#10;mbYX/qL54FsRIOwyVNB5P2ZSurojgy6yI3HwGjsZ9EFOrdQTXgLcDPI5jrfSYM9hocOR9h3VP4ez&#10;UUDX83Fzs9vmO6leq/3m1JSzb5RaPy7vbyA8Lf4e/m9/agVpmsDfmXAEZPE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YqWgdxQAAANwAAAAPAAAAAAAAAAAAAAAAAJgCAABkcnMv&#10;ZG93bnJldi54bWxQSwUGAAAAAAQABAD1AAAAigMAAAAA&#10;" fillcolor="#fffcf4" stroked="f"/>
                <v:rect id="Rectangle 221" o:spid="_x0000_s1097" style="position:absolute;left:16478;top:13836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9CuY8cA&#10;AADcAAAADwAAAGRycy9kb3ducmV2LnhtbESPQUsDMRSE74L/ITzBm826h1bWpqXYLhYqim2h9PZI&#10;XneXbl6WJO2u/nojCB6HmfmGmc4H24or+dA4VvA4ykAQa2carhTsd+XDE4gQkQ22jknBFwWYz25v&#10;plgY1/MnXbexEgnCoUAFdYxdIWXQNVkMI9cRJ+/kvMWYpK+k8dgnuG1lnmVjabHhtFBjRy816fP2&#10;YhW8vq82epd/95vxISy9/Cj127FU6v5uWDyDiDTE//Bfe20UTCY5/J5JR0DOfg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/QrmPHAAAA3AAAAA8AAAAAAAAAAAAAAAAAmAIAAGRy&#10;cy9kb3ducmV2LnhtbFBLBQYAAAAABAAEAPUAAACMAwAAAAA=&#10;" fillcolor="#fffcf3" stroked="f"/>
                <v:rect id="Rectangle 222" o:spid="_x0000_s1098" style="position:absolute;left:16478;top:14185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At/MQA&#10;AADcAAAADwAAAGRycy9kb3ducmV2LnhtbESPzWrDMBCE74W8g9hAbo1sB+rgRjHBoSSHQGl+7ou1&#10;td1KK2OpifP2UaHQ4zAz3zCrcrRGXGnwnWMF6TwBQVw73XGj4Hx6e16C8AFZo3FMCu7koVxPnlZY&#10;aHfjD7oeQyMihH2BCtoQ+kJKX7dk0c9dTxy9TzdYDFEOjdQD3iLcGpklyYu02HFcaLGnqqX6+/hj&#10;FVS5adLsfavPu+TOX6ZLD2l1UWo2HTevIAKN4T/8195rBXm+gN8z8QjI9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9ALfzEAAAA3AAAAA8AAAAAAAAAAAAAAAAAmAIAAGRycy9k&#10;b3ducmV2LnhtbFBLBQYAAAAABAAEAPUAAACJAwAAAAA=&#10;" fillcolor="#fffcf2" stroked="f"/>
                <v:rect id="Rectangle 223" o:spid="_x0000_s1099" style="position:absolute;left:16478;top:14389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L/iV8QA&#10;AADcAAAADwAAAGRycy9kb3ducmV2LnhtbESPS2/CMBCE70j8B2uRuBWHh0iVYhBCquiV8Dhv7W0S&#10;iNdR7ELKr8dIlTiOZuYbzWLV2VpcqfWVYwXjUQKCWDtTcaHgsP98ewfhA7LB2jEp+CMPq2W/t8DM&#10;uBvv6JqHQkQI+wwVlCE0mZRel2TRj1xDHL0f11oMUbaFNC3eItzWcpIkc2mx4rhQYkObkvQl/7UK&#10;ttskn2I6OX37zTE3u/1Zz/VdqeGgW3+ACNSFV/i//WUUpOkMnmfiEZDL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C/4lfEAAAA3AAAAA8AAAAAAAAAAAAAAAAAmAIAAGRycy9k&#10;b3ducmV2LnhtbFBLBQYAAAAABAAEAPUAAACJAwAAAAA=&#10;" fillcolor="#fffcf1" stroked="f"/>
                <v:rect id="Rectangle 224" o:spid="_x0000_s1100" style="position:absolute;left:16478;top:14598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6RYx8UA&#10;AADcAAAADwAAAGRycy9kb3ducmV2LnhtbESPzWrDMBCE74W+g9hCb43cQH5wo4S2TiGHQoid9LxY&#10;G8vEWhlLTdS3jwqBHIeZ+YZZrKLtxJkG3zpW8DrKQBDXTrfcKNhXXy9zED4ga+wck4I/8rBaPj4s&#10;MNfuwjs6l6ERCcI+RwUmhD6X0teGLPqR64mTd3SDxZDk0Eg94CXBbSfHWTaVFltOCwZ7+jRUn8pf&#10;q+BjUmy5HHfNwRSbGNff1c9uXSj1/BTf30AEiuEevrU3WsFsNoH/M+kIyO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pFjHxQAAANwAAAAPAAAAAAAAAAAAAAAAAJgCAABkcnMv&#10;ZG93bnJldi54bWxQSwUGAAAAAAQABAD1AAAAigMAAAAA&#10;" fillcolor="#fffcf0" stroked="f"/>
                <v:rect id="Rectangle 225" o:spid="_x0000_s1101" style="position:absolute;left:16478;top:14668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g1OMUA&#10;AADcAAAADwAAAGRycy9kb3ducmV2LnhtbESPzWrCQBSF94W+w3ALbopOtJBIzERMW6srQS10e8lc&#10;k2DmTshMY/r2HaHQ5eH8fJxsPZpWDNS7xrKC+SwCQVxa3XCl4PO8nS5BOI+ssbVMCn7IwTp/fMgw&#10;1fbGRxpOvhJhhF2KCmrvu1RKV9Zk0M1sRxy8i+0N+iD7Suoeb2HctHIRRbE02HAg1NjRa03l9fRt&#10;AuStG/lw3Q3vL9viq3huTFwkH0pNnsbNCoSn0f+H/9p7rSBJYrifCUdA5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uDU4xQAAANwAAAAPAAAAAAAAAAAAAAAAAJgCAABkcnMv&#10;ZG93bnJldi54bWxQSwUGAAAAAAQABAD1AAAAigMAAAAA&#10;" fillcolor="#fffbf0" stroked="f"/>
                <v:rect id="Rectangle 226" o:spid="_x0000_s1102" style="position:absolute;left:16478;top:14808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fq6MYA&#10;AADcAAAADwAAAGRycy9kb3ducmV2LnhtbESPT2vCQBTE74V+h+UJvdWNLTQSXUVL03rxYCrq8ZF9&#10;+YPZtyG71eindwWhx2HmN8NM571pxIk6V1tWMBpGIIhzq2suFWx/09cxCOeRNTaWScGFHMxnz09T&#10;TLQ984ZOmS9FKGGXoILK+zaR0uUVGXRD2xIHr7CdQR9kV0rd4TmUm0a+RdGHNFhzWKiwpc+K8mP2&#10;ZxTEm7RIv9Y/y2xsd9HoULwvv697pV4G/WICwlPv/8MPeqUDF8dwPxOOgJzd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kNfq6MYAAADcAAAADwAAAAAAAAAAAAAAAACYAgAAZHJz&#10;L2Rvd25yZXYueG1sUEsFBgAAAAAEAAQA9QAAAIsDAAAAAA==&#10;" fillcolor="#fffbef" stroked="f"/>
                <v:rect id="Rectangle 227" o:spid="_x0000_s1103" style="position:absolute;left:16478;top:15087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ATMEA&#10;AADcAAAADwAAAGRycy9kb3ducmV2LnhtbERPTYvCMBC9C/6HMII3TdyDSjWKKK7LggerHrwNzdhW&#10;m0lponb//eYgeHy87/mytZV4UuNLxxpGQwWCOHOm5FzD6bgdTEH4gGywckwa/sjDctHtzDEx7sUH&#10;eqYhFzGEfYIaihDqREqfFWTRD11NHLmrayyGCJtcmgZfMdxW8kupsbRYcmwosKZ1Qdk9fVgN+/T8&#10;e760t6uk+7faqXJ62xwzrfu9djUDEagNH/Hb/WM0TCZxbTwTj4Bc/A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TYgEzBAAAA3AAAAA8AAAAAAAAAAAAAAAAAmAIAAGRycy9kb3du&#10;cmV2LnhtbFBLBQYAAAAABAAEAPUAAACGAwAAAAA=&#10;" fillcolor="#fffbee" stroked="f"/>
                <v:rect id="Rectangle 228" o:spid="_x0000_s1104" style="position:absolute;left:16478;top:15436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iLGfcUA&#10;AADcAAAADwAAAGRycy9kb3ducmV2LnhtbESP0WrCQBRE3wv+w3KFvtWNIrVGVxFFaEsfYvQDLtlr&#10;Es3eDbtrkv59t1Do4zAzZ5j1djCN6Mj52rKC6SQBQVxYXXOp4HI+vryB8AFZY2OZFHyTh+1m9LTG&#10;VNueT9TloRQRwj5FBVUIbSqlLyoy6Ce2JY7e1TqDIUpXSu2wj3DTyFmSvEqDNceFClvaV1Tc84dR&#10;cPs49Ocuy/Faz1w2zz79KfRfSj2Ph90KRKAh/If/2u9awWKxhN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IsZ9xQAAANwAAAAPAAAAAAAAAAAAAAAAAJgCAABkcnMv&#10;ZG93bnJldi54bWxQSwUGAAAAAAQABAD1AAAAigMAAAAA&#10;" fillcolor="#fffbed" stroked="f"/>
                <v:rect id="Rectangle 229" o:spid="_x0000_s1105" style="position:absolute;left:16478;top:15646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xXyrsAA&#10;AADcAAAADwAAAGRycy9kb3ducmV2LnhtbERPTYvCMBC9C/6HMII3TVVctRpFdhE8iKAWxNvQjG21&#10;mZQmav335rDg8fG+F6vGlOJJtSssKxj0IxDEqdUFZwqS06Y3BeE8ssbSMil4k4PVst1aYKztiw/0&#10;PPpMhBB2MSrIva9iKV2ak0HXtxVx4K62NugDrDOpa3yFcFPKYRT9SIMFh4YcK/rNKb0fH0YB2WR3&#10;/js4OxvdxsXV7x+XdbJXqttp1nMQnhr/Ff+7t1rBZBrmhzPhCMjl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bxXyrsAAAADcAAAADwAAAAAAAAAAAAAAAACYAgAAZHJzL2Rvd25y&#10;ZXYueG1sUEsFBgAAAAAEAAQA9QAAAIUDAAAAAA==&#10;" fillcolor="#fffbec" stroked="f"/>
                <v:rect id="Rectangle 230" o:spid="_x0000_s1106" style="position:absolute;left:16478;top:15989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wVlQMEA&#10;AADcAAAADwAAAGRycy9kb3ducmV2LnhtbESP3YrCMBSE7wXfIZwF7zRV0JWuUZb6e7vVBzgkpz9s&#10;c1KaaOvbG2FhL4eZ+YbZ7AbbiAd1vnasYD5LQBBrZ2ouFdyux+kahA/IBhvHpOBJHnbb8WiDqXE9&#10;/9AjD6WIEPYpKqhCaFMpva7Iop+5ljh6hesshii7UpoO+wi3jVwkyUparDkuVNhSVpH+ze9Wgc5O&#10;w764n5eUFJcFZnt9WPZaqcnH8P0FItAQ/sN/7YtR8Lmew/tMPAJy+w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MFZUDBAAAA3AAAAA8AAAAAAAAAAAAAAAAAmAIAAGRycy9kb3du&#10;cmV2LnhtbFBLBQYAAAAABAAEAPUAAACGAwAAAAA=&#10;" fillcolor="#fffaeb" stroked="f"/>
                <v:rect id="Rectangle 231" o:spid="_x0000_s1107" style="position:absolute;left:16478;top:16268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qTVsQA&#10;AADcAAAADwAAAGRycy9kb3ducmV2LnhtbESPQWvCQBSE7wX/w/IEb3WjiJXoKkURvGhpKvb6yL5k&#10;Y7NvQ3bV+O+7guBxmPlmmMWqs7W4UusrxwpGwwQEce50xaWC48/2fQbCB2SNtWNScCcPq2XvbYGp&#10;djf+pmsWShFL2KeowITQpFL63JBFP3QNcfQK11oMUbal1C3eYrmt5ThJptJixXHBYENrQ/lfdrEK&#10;Pg4naYpjZjd3/zvZn7fF7nD6UmrQ7z7nIAJ14RV+0jsdudkYHmfiEZD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qak1bEAAAA3AAAAA8AAAAAAAAAAAAAAAAAmAIAAGRycy9k&#10;b3ducmV2LnhtbFBLBQYAAAAABAAEAPUAAACJAwAAAAA=&#10;" fillcolor="#fffaea" stroked="f"/>
                <v:rect id="Rectangle 232" o:spid="_x0000_s1108" style="position:absolute;left:16478;top:16478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0StbcQA&#10;AADcAAAADwAAAGRycy9kb3ducmV2LnhtbESPQWsCMRSE7wX/Q3iCN81q1crWKGIRS6EF14rXx+Z1&#10;s7h5WTZRt/56UxB6HGbmG2a+bG0lLtT40rGC4SABQZw7XXKh4Hu/6c9A+ICssXJMCn7Jw3LReZpj&#10;qt2Vd3TJQiEihH2KCkwIdSqlzw1Z9ANXE0fvxzUWQ5RNIXWD1wi3lRwlyVRaLDkuGKxpbSg/ZWer&#10;4HNP2fh048Nk/EFfbxOD26NEpXrddvUKIlAb/sOP9rtW8DJ7hr8z8QjIxR0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dErW3EAAAA3AAAAA8AAAAAAAAAAAAAAAAAmAIAAGRycy9k&#10;b3ducmV2LnhtbFBLBQYAAAAABAAEAPUAAACJAwAAAAA=&#10;" fillcolor="#fffae9" stroked="f"/>
                <v:rect id="Rectangle 233" o:spid="_x0000_s1109" style="position:absolute;left:16478;top:16827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yzw9MUA&#10;AADcAAAADwAAAGRycy9kb3ducmV2LnhtbESPQWvCQBSE70L/w/IKvZlNW42aukqwFOrBgzaHHh/Z&#10;Z5I2+zbsbjX+e7cgeBxm5htmuR5MJ07kfGtZwXOSgiCurG65VlB+fYznIHxA1thZJgUX8rBePYyW&#10;mGt75j2dDqEWEcI+RwVNCH0upa8aMugT2xNH72idwRClq6V2eI5w08mXNM2kwZbjQoM9bRqqfg9/&#10;RkHhtyVusp+C3hdT3pnZt3WvE6WeHofiDUSgIdzDt/anVjCbT+D/TDwCcnU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LPD0xQAAANwAAAAPAAAAAAAAAAAAAAAAAJgCAABkcnMv&#10;ZG93bnJldi54bWxQSwUGAAAAAAQABAD1AAAAigMAAAAA&#10;" fillcolor="#fff9e8" stroked="f"/>
                <v:rect id="Rectangle 234" o:spid="_x0000_s1110" style="position:absolute;left:16478;top:17100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m348UA&#10;AADcAAAADwAAAGRycy9kb3ducmV2LnhtbESPQWvCQBSE74L/YXlCL6IbramSuooESr1WvfT2yL5m&#10;o9m3MbuatL++Wyh4HGbmG2a97W0t7tT6yrGC2TQBQVw4XXGp4HR8m6xA+ICssXZMCr7Jw3YzHKwx&#10;067jD7ofQikihH2GCkwITSalLwxZ9FPXEEfvy7UWQ5RtKXWLXYTbWs6T5EVarDguGGwoN1RcDjer&#10;wPp92v2EsZ09v4/P5rr4zH2eKvU06nevIAL14RH+b++1guUqhb8z8QjIz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ybfjxQAAANwAAAAPAAAAAAAAAAAAAAAAAJgCAABkcnMv&#10;ZG93bnJldi54bWxQSwUGAAAAAAQABAD1AAAAigMAAAAA&#10;" fillcolor="#fff9e7" stroked="f"/>
                <v:rect id="Rectangle 235" o:spid="_x0000_s1111" style="position:absolute;left:16478;top:17310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5eusYA&#10;AADcAAAADwAAAGRycy9kb3ducmV2LnhtbESPQWvCQBSE7wX/w/IKvYhuLG0M0VWktFAPPRhFr4/s&#10;M1mbfRuzq6b/visUehxm5htmvuxtI67UeeNYwWScgCAunTZcKdhtP0YZCB+QNTaOScEPeVguBg9z&#10;zLW78YauRahEhLDPUUEdQptL6cuaLPqxa4mjd3SdxRBlV0nd4S3CbSOfkySVFg3HhRpbequp/C4u&#10;VkF5KfbmZGx2ej1v3s3woIfrly+lnh771QxEoD78h//an1rBNEvhfiYeAbn4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Z5eusYAAADcAAAADwAAAAAAAAAAAAAAAACYAgAAZHJz&#10;L2Rvd25yZXYueG1sUEsFBgAAAAAEAAQA9QAAAIsDAAAAAA==&#10;" fillcolor="#fff9e6" stroked="f"/>
                <v:shape id="Freeform 236" o:spid="_x0000_s1112" style="position:absolute;left:16522;top:10680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1Bi+8IA&#10;AADcAAAADwAAAGRycy9kb3ducmV2LnhtbESPzW7CMBCE70i8g7VIvSBw2kMSpRiEQFRc+XmAVbxN&#10;QuJ1ZBuSvn2NhMRxNDvf7Kw2o+nEg5xvLCv4XCYgiEurG64UXC+HRQ7CB2SNnWVS8EceNuvpZIWF&#10;tgOf6HEOlYgQ9gUqqEPoCyl9WZNBv7Q9cfR+rTMYonSV1A6HCDed/EqSVBpsODbU2NOuprI93018&#10;Y35Lf/yw691+nreHI7u09ZlSH7Nx+w0i0Bjex6/0USvI8gyeYyIB5Po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LUGL7wgAAANwAAAAPAAAAAAAAAAAAAAAAAJgCAABkcnMvZG93&#10;bnJldi54bWxQSwUGAAAAAAQABAD1AAAAhwMAAAAA&#10;" path="m,l1642,r,282l,282r2628,l2628,1051,,1051,,xe" filled="f" strokecolor="#bfa184" strokeweight="28e-5mm">
                  <v:stroke endcap="round"/>
                  <v:path arrowok="t" o:connecttype="custom" o:connectlocs="0,0;1042670,0;1042670,179070;0,179070;1668780,179070;1668780,667385;0,667385;0,0" o:connectangles="0,0,0,0,0,0,0,0"/>
                </v:shape>
                <v:rect id="Rectangle 237" o:spid="_x0000_s1113" style="position:absolute;left:18218;top:11195;width:5315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VySr4A&#10;AADcAAAADwAAAGRycy9kb3ducmV2LnhtbERPy4rCMBTdD/gP4QruxlQXTqlGEUFwxI3VD7g0tw9M&#10;bkoSbefvzUKY5eG8N7vRGvEiHzrHChbzDARx5XTHjYL77fidgwgRWaNxTAr+KMBuO/naYKHdwFd6&#10;lbERKYRDgQraGPtCylC1ZDHMXU+cuNp5izFB30jtcUjh1shllq2kxY5TQ4s9HVqqHuXTKpC38jjk&#10;pfGZOy/ri/k9XWtySs2m434NItIY/8Uf90kr+MnT2nQmHQG5fQM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E31ckq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Business</w:t>
                        </w:r>
                        <w:proofErr w:type="spellEnd"/>
                      </w:p>
                    </w:txbxContent>
                  </v:textbox>
                </v:rect>
                <v:shape id="Picture 238" o:spid="_x0000_s1114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FQbDi3FAAAA3AAAAA8AAABkcnMvZG93bnJldi54bWxEj0FrwkAUhO8F/8PyBG910x5sGl1FBEEp&#10;tFTb4vGRfc0Gs++l2a3Gf+8WCh6HmfmGmS1636gTdaEWNvAwzkARl2Jrrgx87Nf3OagQkS02wmTg&#10;QgEW88HdDAsrZ36n0y5WKkE4FGjAxdgWWofSkccwlpY4ed/SeYxJdpW2HZ4T3Df6Mcsm2mPNacFh&#10;SytH5XH36w18rdafzfZHXtwxvu6X1dtBMBdjRsN+OQUVqY+38H97Yw085c/wdyYdAT2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UGw4txQAAANwAAAAPAAAAAAAAAAAAAAAA&#10;AJ8CAABkcnMvZG93bnJldi54bWxQSwUGAAAAAAQABAD3AAAAkQMAAAAA&#10;">
                  <v:imagedata r:id="rId23" o:title=""/>
                </v:shape>
                <v:shape id="Picture 239" o:spid="_x0000_s1115" type="#_x0000_t75" style="position:absolute;left:16897;top:11195;width:902;height:901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">
                  <v:imagedata r:id="rId24" o:title=""/>
                </v:shape>
                <v:shape id="Freeform 240" o:spid="_x0000_s1116" style="position:absolute;left:24828;top:7308;width:70;height:2953;visibility:visible;mso-wrap-style:square;v-text-anchor:top" coordsize="16,68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y8I8QA&#10;AADcAAAADwAAAGRycy9kb3ducmV2LnhtbESPW4vCMBSE3wX/QzgLvmmqgpeuUUQQBBHx9n62OW3K&#10;NielidrdX28WFnwcZuYbZrFqbSUe1PjSsYLhIAFBnDldcqHgetn2ZyB8QNZYOSYFP+Rhtex2Fphq&#10;9+QTPc6hEBHCPkUFJoQ6ldJnhiz6gauJo5e7xmKIsimkbvAZ4baSoySZSIslxwWDNW0MZd/nu1Ww&#10;2enDMfk9jr/2h6trb7Pc3C65Ur2Pdv0JIlAb3uH/9k4rmM6H8HcmHgG5f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UcvCPEAAAA3AAAAA8AAAAAAAAAAAAAAAAAmAIAAGRycy9k&#10;b3ducmV2LnhtbFBLBQYAAAAABAAEAPUAAACJAwAAAAA=&#10;" path="m16,8r,96l,104,,8c,4,4,,8,v4,,8,4,8,8xm16,200r,96l,296,,200r16,xm16,392r,96l,488,,392r16,xm16,584r,96l,680,,584r16,xe" fillcolor="black" strokeweight=".02919mm">
                  <v:stroke joinstyle="bevel"/>
                  <v:path arrowok="t" o:connecttype="custom" o:connectlocs="6985,3474;6985,45160;0,45160;0,3474;3493,0;6985,3474;6985,86846;6985,128531;0,128531;0,86846;6985,86846;6985,170217;6985,211903;0,211903;0,170217;6985,170217;6985,253589;6985,295275;0,295275;0,253589;6985,253589" o:connectangles="0,0,0,0,0,0,0,0,0,0,0,0,0,0,0,0,0,0,0,0,0"/>
                  <o:lock v:ext="edit" verticies="t"/>
                </v:shape>
                <v:shape id="Freeform 241" o:spid="_x0000_s1117" style="position:absolute;left:24530;top:10013;width:666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4XAsUA&#10;AADcAAAADwAAAGRycy9kb3ducmV2LnhtbESPQWvCQBSE70L/w/IK3symHqpNXaUULB70YGyJx0f2&#10;uQnNvo3ZVeO/dwXB4zAz3zCzRW8bcabO144VvCUpCOLS6ZqNgt/dcjQF4QOyxsYxKbiSh8X8ZTDD&#10;TLsLb+mcByMihH2GCqoQ2kxKX1Zk0SeuJY7ewXUWQ5SdkbrDS4TbRo7T9F1arDkuVNjSd0Xlf36y&#10;CvZmVfzRYW9+6nWenzZYtMd1odTwtf/6BBGoD8/wo73SCiYfY7ifiUdAz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fhcC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242" o:spid="_x0000_s1118" style="position:absolute;left:20440;top:8623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25sIA&#10;AADcAAAADwAAAGRycy9kb3ducmV2LnhtbESP3WoCMRSE7wu+QziCdzWrQtXVKFIQbPHG1Qc4bM7+&#10;YHKyJKm7ffumIHg5zMw3zHY/WCMe5EPrWMFsmoEgLp1uuVZwux7fVyBCRNZoHJOCXwqw343etphr&#10;1/OFHkWsRYJwyFFBE2OXSxnKhiyGqeuIk1c5bzEm6WupPfYJbo2cZ9mHtNhyWmiwo8+GynvxYxXI&#10;a3HsV4XxmfueV2fzdbpU5JSajIfDBkSkIb7Cz/ZJK1iu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GiHbm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43" o:spid="_x0000_s1119" style="position:absolute;left:8978;top:15233;width:7125;height:70;visibility:visible;mso-wrap-style:square;v-text-anchor:top" coordsize="1640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68Km8QA&#10;AADcAAAADwAAAGRycy9kb3ducmV2LnhtbESPwWrDMBBE74X8g9hAbrWc4KapG8WY0kAvPcSN74u0&#10;tU2tlbEUx/n7qFDocZiZN8y+mG0vJhp951jBOklBEGtnOm4UnL+OjzsQPiAb7B2Tght5KA6Lhz3m&#10;xl35RFMVGhEh7HNU0IYw5FJ63ZJFn7iBOHrfbrQYohwbaUa8Rrjt5SZNt9Jix3GhxYHeWtI/1cUq&#10;kJ/Z5slxrfW868vt+b3OTlOt1Go5l68gAs3hP/zX/jAKnl8y+D0Tj4A83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OvCpv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e" fillcolor="black" strokeweight=".02919mm">
                  <v:stroke joinstyle="bevel"/>
                  <v:path arrowok="t" o:connecttype="custom" o:connectlocs="3475,0;45181,0;45181,6985;3475,6985;0,3493;3475,0;86887,0;128592,0;128592,6985;86887,6985;86887,0;170298,0;212003,0;212003,6985;170298,6985;170298,0;253709,0;295414,0;295414,6985;253709,6985;253709,0;337120,0;378826,0;378826,6985;337120,6985;337120,0;420531,0;462237,0;462237,6985;420531,6985;420531,0;503942,0;545648,0;545648,6985;503942,6985;503942,0;587353,0;629059,0;629059,6985;587353,6985;587353,0;670764,0;712470,0;712470,6985;670764,6985;670764,0" o:connectangles="0,0,0,0,0,0,0,0,0,0,0,0,0,0,0,0,0,0,0,0,0,0,0,0,0,0,0,0,0,0,0,0,0,0,0,0,0,0,0,0,0,0,0,0,0,0"/>
                  <o:lock v:ext="edit" verticies="t"/>
                </v:shape>
                <v:oval id="Oval 244" o:spid="_x0000_s1120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owKXMQA&#10;AADcAAAADwAAAGRycy9kb3ducmV2LnhtbESPT0sDMRTE74LfITyhN5tVaK3bpqUIwtJT/4HXR/K6&#10;Wd28bJN0u/rpG0HwOMzMb5jFanCt6CnExrOCp3EBglh703Ct4Hh4f5yBiAnZYOuZFHxThNXy/m6B&#10;pfFX3lG/T7XIEI4lKrApdaWUUVtyGMe+I87eyQeHKctQSxPwmuGulc9FMZUOG84LFjt6s6S/9hen&#10;YOP6ra46G1Cvp9uPT3uufuRZqdHDsJ6DSDSk//BfuzIKXl4n8HsmHwG5v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MClzEAAAA3AAAAA8AAAAAAAAAAAAAAAAAmAIAAGRycy9k&#10;b3ducmV2LnhtbFBLBQYAAAAABAAEAPUAAACJAwAAAAA=&#10;" fillcolor="black" strokeweight="0"/>
                <v:oval id="Oval 245" o:spid="_x0000_s1121" style="position:absolute;left:15849;top:14935;width:673;height:6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VrB8UA&#10;AADcAAAADwAAAGRycy9kb3ducmV2LnhtbESPzWrDMBCE74W+g9hCb42cHpzEjWJMoWACPeSHlt4W&#10;a2M7lVZGUhLn7aNCIcdhZr5hluVojTiTD71jBdNJBoK4cbrnVsF+9/EyBxEiskbjmBRcKUC5enxY&#10;YqHdhTd03sZWJAiHAhV0MQ6FlKHpyGKYuIE4eQfnLcYkfSu1x0uCWyNfsyyXFntOCx0O9N5R87s9&#10;2UTZ7D6NDpVfTxc/x+/a7Onrmin1/DRWbyAijfEe/m/XWsFskcPfmXQE5Oo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5WsHxQAAANwAAAAPAAAAAAAAAAAAAAAAAJgCAABkcnMv&#10;ZG93bnJldi54bWxQSwUGAAAAAAQABAD1AAAAigMAAAAA&#10;" filled="f" strokeweight="39e-5mm">
                  <v:stroke endcap="round"/>
                </v:oval>
                <v:rect id="Rectangle 246" o:spid="_x0000_s1122" style="position:absolute;left:16478;top:22320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wtt/MYA&#10;AADcAAAADwAAAGRycy9kb3ducmV2LnhtbESPQWsCMRSE7wX/Q3hCL6JZpVW7GkWkBXvw4Fra62Pz&#10;3I1uXtZN1PXfN4WCx2FmvmHmy9ZW4kqNN44VDAcJCOLcacOFgq/9R38KwgdkjZVjUnAnD8tF52mO&#10;qXY33tE1C4WIEPYpKihDqFMpfV6SRT9wNXH0Dq6xGKJsCqkbvEW4reQoScbSouG4UGJN65LyU3ax&#10;CvJL9m2Oxk6Pr+fdu+n96N7ny1ap5267moEI1IZH+L+90QombxP4OxOPgFz8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wtt/MYAAADcAAAADwAAAAAAAAAAAAAAAACYAgAAZHJz&#10;L2Rvd25yZXYueG1sUEsFBgAAAAAEAAQA9QAAAIsDAAAAAA==&#10;" fillcolor="#fff9e6" stroked="f"/>
                <v:rect id="Rectangle 247" o:spid="_x0000_s1123" style="position:absolute;left:16478;top:22390;width:16757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z/7ScIA&#10;AADcAAAADwAAAGRycy9kb3ducmV2LnhtbERPz2vCMBS+C/sfwhN2WxM3162dUWQgDKYHdbDro3m2&#10;Zc1LbdJa//vlIHj8+H4vVqNtxECdrx1rmCUKBHHhTM2lhp/j5ukdhA/IBhvHpOFKHlbLh8kCc+Mu&#10;vKfhEEoRQ9jnqKEKoc2l9EVFFn3iWuLInVxnMUTYldJ0eInhtpHPSqXSYs2xocKWPisq/g691YDp&#10;3Jx3p5ft8btPMStHtXn9VVo/Tsf1B4hAY7iLb+4vo+Eti2vjmXgE5PI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P/tJwgAAANwAAAAPAAAAAAAAAAAAAAAAAJgCAABkcnMvZG93&#10;bnJldi54bWxQSwUGAAAAAAQABAD1AAAAhwMAAAAA&#10;" stroked="f"/>
                <v:rect id="Rectangle 248" o:spid="_x0000_s1124" style="position:absolute;left:16478;top:22529;width:16757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xt9Y8UA&#10;AADcAAAADwAAAGRycy9kb3ducmV2LnhtbESPT2sCMRTE74V+h/AKvdWkIlZXoxTBPz1UWPXi7bF5&#10;bhY3L8sm6vbbN4LgcZiZ3zDTeedqcaU2VJ41fPYUCOLCm4pLDYf98mMEIkRkg7Vn0vBHAeaz15cp&#10;ZsbfOKfrLpYiQThkqMHG2GRShsKSw9DzDXHyTr51GJNsS2lavCW4q2VfqaF0WHFasNjQwlJx3l2c&#10;hmZ1GLLa2MH6WKzzbf47Uj8maP3+1n1PQETq4jP8aG+Mhq/xGO5n0hGQs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G31jxQAAANwAAAAPAAAAAAAAAAAAAAAAAJgCAABkcnMv&#10;ZG93bnJldi54bWxQSwUGAAAAAAQABAD1AAAAigMAAAAA&#10;" fillcolor="#fffffe" stroked="f"/>
                <v:rect id="Rectangle 249" o:spid="_x0000_s1125" style="position:absolute;left:16478;top:2273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nGQ8EA&#10;AADcAAAADwAAAGRycy9kb3ducmV2LnhtbERPy2rCQBTdF/oPwy24qzN2ISFmFBXEVlrwEfeXzDUJ&#10;Zu6EzDSJf+8sCl0ezjtbjbYRPXW+dqxhNlUgiAtnai415JfdewLCB2SDjWPS8CAPq+XrS4apcQOf&#10;qD+HUsQQ9ilqqEJoUyl9UZFFP3UtceRurrMYIuxKaTocYrht5IdSc2mx5thQYUvbior7+ddq+Lnu&#10;Q75V+y+8n5LDccN4/N7NtZ68jesFiEBj+Bf/uT+NhkTF+fFMPAJy+Q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b5xkPBAAAA3AAAAA8AAAAAAAAAAAAAAAAAmAIAAGRycy9kb3du&#10;cmV2LnhtbFBLBQYAAAAABAAEAPUAAACGAwAAAAA=&#10;" fillcolor="#fffffd" stroked="f"/>
                <v:rect id="Rectangle 250" o:spid="_x0000_s1126" style="position:absolute;left:16478;top:2301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FlncYA&#10;AADcAAAADwAAAGRycy9kb3ducmV2LnhtbESPT2sCMRTE74LfITyhF6mJLciyNUpZrVQ8+YfS4+vm&#10;dXfp5mXZpJp++0YQPA4z8xtmvoy2FWfqfeNYw3SiQBCXzjRcaTgd3x4zED4gG2wdk4Y/8rBcDAdz&#10;zI278J7Oh1CJBGGfo4Y6hC6X0pc1WfQT1xEn79v1FkOSfSVNj5cEt618UmomLTacFmrsqKip/Dn8&#10;Wg3rVXwu/PYr2xx3H3L/qYrNODZaP4zi6wuIQDHcw7f2u9GQqSlcz6QjIBf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DFlncYAAADcAAAADwAAAAAAAAAAAAAAAACYAgAAZHJz&#10;L2Rvd25yZXYueG1sUEsFBgAAAAAEAAQA9QAAAIsDAAAAAA==&#10;" fillcolor="#fffefc" stroked="f"/>
                <v:rect id="Rectangle 251" o:spid="_x0000_s1127" style="position:absolute;left:16478;top:23361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unGMUA&#10;AADcAAAADwAAAGRycy9kb3ducmV2LnhtbESPT2sCMRTE7wW/Q3iCt5q4iMhqlCJKvVjwD4i3183r&#10;bujmZdmk7vrtTaHQ4zAzv2GW697V4k5tsJ41TMYKBHHhjeVSw+W8e52DCBHZYO2ZNDwowHo1eFli&#10;bnzHR7qfYikShEOOGqoYm1zKUFTkMIx9Q5y8L986jEm2pTQtdgnuapkpNZMOLaeFChvaVFR8n36c&#10;BjXdfWyv03eafWa3o7IH2xy6jdajYf+2ABGpj//hv/beaJirDH7PpCMgV0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m6cYxQAAANwAAAAPAAAAAAAAAAAAAAAAAJgCAABkcnMv&#10;ZG93bnJldi54bWxQSwUGAAAAAAQABAD1AAAAigMAAAAA&#10;" fillcolor="#fffefb" stroked="f"/>
                <v:rect id="Rectangle 252" o:spid="_x0000_s1128" style="position:absolute;left:16478;top:23571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SNq8sMA&#10;AADcAAAADwAAAGRycy9kb3ducmV2LnhtbESP3YrCMBSE7wXfIZwFb2RNVBDtGkUEQRQW/x7g0Jxt&#10;i81JaKKtb28WFvZymJlvmOW6s7V4UhMqxxrGIwWCOHem4kLD7br7nIMIEdlg7Zg0vCjAetXvLTEz&#10;ruUzPS+xEAnCIUMNZYw+kzLkJVkMI+eJk/fjGosxyaaQpsE2wW0tJ0rNpMWK00KJnrYl5ffLw2qY&#10;Hu/X/KDaHX/jcOzw6M+nhdd68NFtvkBE6uJ/+K+9Nxrmagq/Z9IRkK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SNq8sMAAADcAAAADwAAAAAAAAAAAAAAAACYAgAAZHJzL2Rv&#10;d25yZXYueG1sUEsFBgAAAAAEAAQA9QAAAIgDAAAAAA==&#10;" fillcolor="#fffefa" stroked="f"/>
                <v:rect id="Rectangle 253" o:spid="_x0000_s1129" style="position:absolute;left:16478;top:23850;width:16757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trYsYA&#10;AADcAAAADwAAAGRycy9kb3ducmV2LnhtbESPQWsCMRSE70L/Q3iCN81aS5HVKFJYKAUPtdXS23Pz&#10;3N02edkmcV3/vSkUehxmvhlmue6tER350DhWMJ1kIIhLpxuuFLy/FeM5iBCRNRrHpOBKAdaru8ES&#10;c+0u/ErdLlYilXDIUUEdY5tLGcqaLIaJa4mTd3LeYkzSV1J7vKRya+R9lj1Kiw2nhRpbeqqp/N6d&#10;rYL5R/uz/fxqXg6zqTmaIpx8se+UGg37zQJEpD7+h//oZ5247AF+z6QjIFc3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S6trYsYAAADcAAAADwAAAAAAAAAAAAAAAACYAgAAZHJz&#10;L2Rvd25yZXYueG1sUEsFBgAAAAAEAAQA9QAAAIsDAAAAAA==&#10;" fillcolor="#fffef9" stroked="f"/>
                <v:rect id="Rectangle 254" o:spid="_x0000_s1130" style="position:absolute;left:16478;top:24193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p2V5MUA&#10;AADcAAAADwAAAGRycy9kb3ducmV2LnhtbESPQWvCQBSE74L/YXlCL6VuIrVI6iqlIBioYq32/Mg+&#10;s8Hs25DdmvjvXaHgcZiZb5j5sre1uFDrK8cK0nECgrhwuuJSweFn9TID4QOyxtoxKbiSh+ViOJhj&#10;pl3H33TZh1JECPsMFZgQmkxKXxiy6MeuIY7eybUWQ5RtKXWLXYTbWk6S5E1arDguGGzo01Bx3v9Z&#10;BdO0+lqnxc48b1/TTb7t8mP9myv1NOo/3kEE6sMj/N9eawWzZA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nZXkxQAAANwAAAAPAAAAAAAAAAAAAAAAAJgCAABkcnMv&#10;ZG93bnJldi54bWxQSwUGAAAAAAQABAD1AAAAigMAAAAA&#10;" fillcolor="#fffef8" stroked="f"/>
                <v:rect id="Rectangle 255" o:spid="_x0000_s1131" style="position:absolute;left:16478;top:24263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/Pju8QA&#10;AADcAAAADwAAAGRycy9kb3ducmV2LnhtbESPQYvCMBSE74L/ITxhb5rqwZVqFHFXXBERqwePj+bZ&#10;FJuX0kTt/nuzsOBxmJlvmNmitZV4UONLxwqGgwQEce50yYWC82ndn4DwAVlj5ZgU/JKHxbzbmWGq&#10;3ZOP9MhCISKEfYoKTAh1KqXPDVn0A1cTR+/qGoshyqaQusFnhNtKjpJkLC2WHBcM1rQylN+yu1Vw&#10;vY+27eaw3F3MV/VptpZP33tW6qPXLqcgArXhHf5v/2gFk2QMf2fiEZDz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Pz47vEAAAA3AAAAA8AAAAAAAAAAAAAAAAAmAIAAGRycy9k&#10;b3ducmV2LnhtbFBLBQYAAAAABAAEAPUAAACJAwAAAAA=&#10;" fillcolor="#fffdf8" stroked="f"/>
                <v:rect id="Rectangle 256" o:spid="_x0000_s1132" style="position:absolute;left:16478;top:2440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XRlPMEA&#10;AADcAAAADwAAAGRycy9kb3ducmV2LnhtbESPQYvCMBSE74L/ITzBm013DyrVKItQEG9aL96ezbMt&#10;Ni+lybbVX28EweMwM98w6+1gatFR6yrLCn6iGARxbnXFhYJzls6WIJxH1lhbJgUPcrDdjEdrTLTt&#10;+UjdyRciQNglqKD0vkmkdHlJBl1kG+Lg3Wxr0AfZFlK32Ae4qeVvHM+lwYrDQokN7UrK76d/o8Bd&#10;hyc1adbvzCHtu8s+M7f7U6npZPhbgfA0+G/4095rBct4Ae8z4QjIz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10ZTzBAAAA3AAAAA8AAAAAAAAAAAAAAAAAmAIAAGRycy9kb3du&#10;cmV2LnhtbFBLBQYAAAAABAAEAPUAAACGAwAAAAA=&#10;" fillcolor="#fffdf7" stroked="f"/>
                <v:rect id="Rectangle 257" o:spid="_x0000_s1133" style="position:absolute;left:16478;top:24682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UA4j8AA&#10;AADcAAAADwAAAGRycy9kb3ducmV2LnhtbERPTYvCMBC9C/6HMIIX0XRFpFSjiCJ4K3YVr0MztsVm&#10;UpusVn+9OQh7fLzv5boztXhQ6yrLCn4mEQji3OqKCwWn3/04BuE8ssbaMil4kYP1qt9bYqLtk4/0&#10;yHwhQgi7BBWU3jeJlC4vyaCb2IY4cFfbGvQBtoXULT5DuKnlNIrm0mDFoaHEhrYl5bfszyi4Npf9&#10;rE5Hm1H6SrN3sbPn+3um1HDQbRYgPHX+X/x1H7SCOAprw5lwBOTq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UA4j8AAAADcAAAADwAAAAAAAAAAAAAAAACYAgAAZHJzL2Rvd25y&#10;ZXYueG1sUEsFBgAAAAAEAAQA9QAAAIUDAAAAAA==&#10;" fillcolor="#fffdf6" stroked="f"/>
                <v:rect id="Rectangle 258" o:spid="_x0000_s1134" style="position:absolute;left:16478;top:25031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i248MA&#10;AADcAAAADwAAAGRycy9kb3ducmV2LnhtbESPQWsCMRSE7wX/Q3hCbzWxh2JXoyyioCer7cXbY/Pc&#10;Xd28LEnqxn/fFAo9DjPzDbNYJduJO/nQOtYwnSgQxJUzLdcavj63LzMQISIb7ByThgcFWC1HTwss&#10;jBv4SPdTrEWGcChQQxNjX0gZqoYshonribN3cd5izNLX0ngcMtx28lWpN2mx5bzQYE/rhqrb6dtq&#10;8L05Mu+35/RxHWJQZZk2h1rr53Eq5yAipfgf/mvvjIaZeoffM/kIyOUP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i248MAAADcAAAADwAAAAAAAAAAAAAAAACYAgAAZHJzL2Rv&#10;d25yZXYueG1sUEsFBgAAAAAEAAQA9QAAAIgDAAAAAA==&#10;" fillcolor="#fffdf5" stroked="f"/>
                <v:rect id="Rectangle 259" o:spid="_x0000_s1135" style="position:absolute;left:16478;top:25101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3BF5MEA&#10;AADcAAAADwAAAGRycy9kb3ducmV2LnhtbERPTWvCQBC9F/oflin0UnRjCiLRVaRQ8GSppj0P2TGJ&#10;ZmfD7kTTf989CB4f73u1GV2nrhRi69nAbJqBIq68bbk2UB4/JwtQUZAtdp7JwB9F2Kyfn1ZYWH/j&#10;b7oepFYphGOBBhqRvtA6Vg05jFPfEyfu5INDSTDU2ga8pXDX6TzL5tphy6mhwZ4+Gqouh8EZyN/y&#10;8qh/fufb91CK7L/0MJxPxry+jNslKKFRHuK7e2cNLGZpfjqTjoBe/w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dwReTBAAAA3AAAAA8AAAAAAAAAAAAAAAAAmAIAAGRycy9kb3du&#10;cmV2LnhtbFBLBQYAAAAABAAEAPUAAACGAwAAAAA=&#10;" fillcolor="#fffcf5" stroked="f"/>
                <v:rect id="Rectangle 260" o:spid="_x0000_s1136" style="position:absolute;left:16478;top:25241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IZ68QA&#10;AADcAAAADwAAAGRycy9kb3ducmV2LnhtbESPT4vCMBTE7wv7HcJb2IvYtHsQrcayCAte1R709mhe&#10;/2jzUppYq5/eCMIeh5n5DbPKRtOKgXrXWFaQRDEI4sLqhisF+eFvOgfhPLLG1jIpuJODbP35scJU&#10;2xvvaNj7SgQIuxQV1N53qZSuqMmgi2xHHLzS9gZ9kH0ldY+3ADet/InjmTTYcFiosaNNTcVlfzUK&#10;6H49TB52Vp6T4+K4mZzKfPClUt9f4+8ShKfR/4ff7a1WME8SeJ0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CGevEAAAA3AAAAA8AAAAAAAAAAAAAAAAAmAIAAGRycy9k&#10;b3ducmV2LnhtbFBLBQYAAAAABAAEAPUAAACJAwAAAAA=&#10;" fillcolor="#fffcf4" stroked="f"/>
                <v:rect id="Rectangle 261" o:spid="_x0000_s1137" style="position:absolute;left:16478;top:2551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LvflcYA&#10;AADcAAAADwAAAGRycy9kb3ducmV2LnhtbESPQUvDQBSE74L/YXmCN7NpDqXEboqoQaFiMRWkt8fu&#10;axLMvg27axP99W5B8DjMzDfMejPbQZzIh96xgkWWgyDWzvTcKnjf1zcrECEiGxwck4JvCrCpLi/W&#10;WBo38RudmtiKBOFQooIuxrGUMuiOLIbMjcTJOzpvMSbpW2k8TgluB1nk+VJa7DktdDjSfUf6s/my&#10;Cp5eH7d6X/xM2+VHePByV+uXQ63U9dV8dwsi0hz/w3/tZ6NgtSjgfCYdAVn9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LvflcYAAADcAAAADwAAAAAAAAAAAAAAAACYAgAAZHJz&#10;L2Rvd25yZXYueG1sUEsFBgAAAAAEAAQA9QAAAIsDAAAAAA==&#10;" fillcolor="#fffcf3" stroked="f"/>
                <v:rect id="Rectangle 262" o:spid="_x0000_s1138" style="position:absolute;left:16478;top:25863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CtcCsQA&#10;AADcAAAADwAAAGRycy9kb3ducmV2LnhtbESPT2sCMRTE7wW/Q3iCt5qNQiurUWRF2kNB6p/7Y/Pc&#10;XU1elk2q67dvhEKPw8z8hlmsemfFjbrQeNagxhkI4tKbhisNx8P2dQYiRGSD1jNpeFCA1XLwssDc&#10;+Dt/020fK5EgHHLUUMfY5lKGsiaHYexb4uSdfecwJtlV0nR4T3Bn5STL3qTDhtNCjS0VNZXX/Y/T&#10;ULzbSk12G3P8yB58sY36UsVJ69GwX89BROrjf/iv/Wk0zNQUnmfS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QrXArEAAAA3AAAAA8AAAAAAAAAAAAAAAAAmAIAAGRycy9k&#10;b3ducmV2LnhtbFBLBQYAAAAABAAEAPUAAACJAwAAAAA=&#10;" fillcolor="#fffcf2" stroked="f"/>
                <v:rect id="Rectangle 263" o:spid="_x0000_s1139" style="position:absolute;left:16478;top:26073;width:16757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STocQA&#10;AADcAAAADwAAAGRycy9kb3ducmV2LnhtbESPQWvCQBSE7wX/w/IEb3WjFiupmyBCsdfEtufX3WcS&#10;zb4N2a1J++tdodDjMDPfMNt8tK24Uu8bxwoW8wQEsXam4UrB+/H1cQPCB2SDrWNS8EMe8mzysMXU&#10;uIELupahEhHCPkUFdQhdKqXXNVn0c9cRR+/keoshyr6Spschwm0rl0mylhYbjgs1drSvSV/Kb6vg&#10;cEjKFT4vP7/8/qM0xfGs1/pXqdl03L2ACDSG//Bf+80o2Cye4H4mHgGZ3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vUk6HEAAAA3AAAAA8AAAAAAAAAAAAAAAAAmAIAAGRycy9k&#10;b3ducmV2LnhtbFBLBQYAAAAABAAEAPUAAACJAwAAAAA=&#10;" fillcolor="#fffcf1" stroked="f"/>
                <v:rect id="Rectangle 264" o:spid="_x0000_s1140" style="position:absolute;left:16478;top:26282;width:16757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M8pMc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I2n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jPKTHEAAAA3AAAAA8AAAAAAAAAAAAAAAAAmAIAAGRycy9k&#10;b3ducmV2LnhtbFBLBQYAAAAABAAEAPUAAACJAwAAAAA=&#10;" fillcolor="#fffcf0" stroked="f"/>
                <v:rect id="Rectangle 265" o:spid="_x0000_s1141" style="position:absolute;left:16478;top:26352;width:16757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NEzsQA&#10;AADcAAAADwAAAGRycy9kb3ducmV2LnhtbESPS2vCQBSF90L/w3AL3UidWCENqaM0vleFqtDtJXOb&#10;BDN3QmaM8d87guDycB4fZzrvTS06al1lWcF4FIEgzq2uuFBwPKzfExDOI2usLZOCKzmYz14GU0y1&#10;vfAvdXtfiDDCLkUFpfdNKqXLSzLoRrYhDt6/bQ36INtC6hYvYdzU8iOKYmmw4kAosaFFSflpfzYB&#10;smx6/jltu9Vknf1lw8rE2edGqbfX/vsLhKfeP8OP9k4rSMYx3M+E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vTRM7EAAAA3AAAAA8AAAAAAAAAAAAAAAAAmAIAAGRycy9k&#10;b3ducmV2LnhtbFBLBQYAAAAABAAEAPUAAACJAwAAAAA=&#10;" fillcolor="#fffbf0" stroked="f"/>
                <v:rect id="Rectangle 266" o:spid="_x0000_s1142" style="position:absolute;left:16478;top:26492;width:16757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7ybHscA&#10;AADcAAAADwAAAGRycy9kb3ducmV2LnhtbESPT2vCQBTE7wW/w/IKvdVNWtAQXaVKU730YBTt8ZF9&#10;+UOzb0N2q2k/fVcQPA4z8xtmvhxMK87Uu8aygngcgSAurG64UnDYZ88JCOeRNbaWScEvOVguRg9z&#10;TLW98I7Oua9EgLBLUUHtfZdK6YqaDLqx7YiDV9reoA+yr6Tu8RLgppUvUTSRBhsOCzV2tK6p+M5/&#10;jILpLiuz98/NKk/sMYq/ytfVx99JqafH4W0GwtPg7+Fbe6sVJPEUrmfCEZCL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u8mx7HAAAA3AAAAA8AAAAAAAAAAAAAAAAAmAIAAGRy&#10;cy9kb3ducmV2LnhtbFBLBQYAAAAABAAEAPUAAACMAwAAAAA=&#10;" fillcolor="#fffbef" stroked="f"/>
                <v:rect id="Rectangle 267" o:spid="_x0000_s1143" style="position:absolute;left:16478;top:26765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PxusEA&#10;AADcAAAADwAAAGRycy9kb3ducmV2LnhtbERPTYvCMBC9C/sfwix400QPS+kaRVxWF8GDrR72NjRj&#10;W20mpYla/705CB4f73u26G0jbtT52rGGyViBIC6cqbnUcMh/RwkIH5ANNo5Jw4M8LOYfgxmmxt15&#10;T7cslCKGsE9RQxVCm0rpi4os+rFriSN3cp3FEGFXStPhPYbbRk6V+pIWa44NFba0qqi4ZFerYZcd&#10;t8f//nySdFmrjaqT809eaD387JffIAL14S1+uf+MhmQS18Yz8QjI+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+z8brBAAAA3AAAAA8AAAAAAAAAAAAAAAAAmAIAAGRycy9kb3du&#10;cmV2LnhtbFBLBQYAAAAABAAEAPUAAACGAwAAAAA=&#10;" fillcolor="#fffbee" stroked="f"/>
                <v:rect id="Rectangle 268" o:spid="_x0000_s1144" style="position:absolute;left:16478;top:2711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m3i8QA&#10;AADcAAAADwAAAGRycy9kb3ducmV2LnhtbESP0WrCQBRE3wv+w3KFvtWNIkWjq4hSsKUPMfoBl+w1&#10;iWbvht1tEv/eLRT6OMzMGWa9HUwjOnK+tqxgOklAEBdW11wquJw/3hYgfEDW2FgmBQ/ysN2MXtaY&#10;atvzibo8lCJC2KeooAqhTaX0RUUG/cS2xNG7WmcwROlKqR32EW4aOUuSd2mw5rhQYUv7iop7/mMU&#10;3D4P/bnLcrzWM5fNsy9/Cv23Uq/jYbcCEWgI/+G/9lErWEyX8HsmHgG5eQ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VJt4vEAAAA3AAAAA8AAAAAAAAAAAAAAAAAmAIAAGRycy9k&#10;b3ducmV2LnhtbFBLBQYAAAAABAAEAPUAAACJAwAAAAA=&#10;" fillcolor="#fffbed" stroked="f"/>
                <v:rect id="Rectangle 269" o:spid="_x0000_s1145" style="position:absolute;left:16478;top:27324;width:16757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8c5wsEA&#10;AADcAAAADwAAAGRycy9kb3ducmV2LnhtbERPy4rCMBTdC/5DuII7TVVm0NooogizGARrQdxdmtuH&#10;Njelidr5+8liYJaH8062vWnEizpXW1Ywm0YgiHOray4VZJfjZAnCeWSNjWVS8EMOtpvhIMFY2zef&#10;6ZX6UoQQdjEqqLxvYyldXpFBN7UtceAK2xn0AXal1B2+Q7hp5DyKPqXBmkNDhS3tK8of6dMoIJt9&#10;Xw9nZ1eL+0dd+NPztstOSo1H/W4NwlPv/8V/7i+tYDkP88OZcATk5hc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/HOcLBAAAA3AAAAA8AAAAAAAAAAAAAAAAAmAIAAGRycy9kb3du&#10;cmV2LnhtbFBLBQYAAAAABAAEAPUAAACGAwAAAAA=&#10;" fillcolor="#fffbec" stroked="f"/>
                <v:rect id="Rectangle 270" o:spid="_x0000_s1146" style="position:absolute;left:16478;top:27673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9euLMEA&#10;AADcAAAADwAAAGRycy9kb3ducmV2LnhtbESPW4vCMBSE3xf8D+EI+7amFlykGkXq9dXLDzgkpxds&#10;TkoTbf33G2HBx2FmvmGW68E24kmdrx0rmE4SEMTamZpLBbfr/mcOwgdkg41jUvAiD+vV6GuJmXE9&#10;n+l5CaWIEPYZKqhCaDMpva7Iop+4ljh6hesshii7UpoO+wi3jUyT5FdarDkuVNhSXpG+Xx5Wgc4P&#10;w7Z4HGeUFKcU863ezXqt1Pd42CxABBrCJ/zfPhkF83QK7zPxCMjV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PXrizBAAAA3AAAAA8AAAAAAAAAAAAAAAAAmAIAAGRycy9kb3du&#10;cmV2LnhtbFBLBQYAAAAABAAEAPUAAACGAwAAAAA=&#10;" fillcolor="#fffaeb" stroked="f"/>
                <v:rect id="Rectangle 271" o:spid="_x0000_s1147" style="position:absolute;left:16478;top:27952;width:16757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YOsQA&#10;AADcAAAADwAAAGRycy9kb3ducmV2LnhtbESPQWvCQBSE7wX/w/IEb3VjkFZSVymK4KWWRtHrI/uS&#10;TZt9G7Krxn/fFQSPw8x8w8yXvW3EhTpfO1YwGScgiAuna64UHPab1xkIH5A1No5JwY08LBeDlzlm&#10;2l35hy55qESEsM9QgQmhzaT0hSGLfuxa4uiVrrMYouwqqTu8RrhtZJokb9JizXHBYEsrQ8VffrYK&#10;3ndHacpDbtc3f5p+/W7K7e74rdRo2H9+gAjUh2f40d5qBbM0hfuZeATk4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pIWDrEAAAA3AAAAA8AAAAAAAAAAAAAAAAAmAIAAGRycy9k&#10;b3ducmV2LnhtbFBLBQYAAAAABAAEAPUAAACJAwAAAAA=&#10;" fillcolor="#fffaea" stroked="f"/>
                <v:rect id="Rectangle 272" o:spid="_x0000_s1148" style="position:absolute;left:16478;top:28155;width:16757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ZmAcUA&#10;AADcAAAADwAAAGRycy9kb3ducmV2LnhtbESPQWvCQBSE7wX/w/KE3urGVItEVxFLsQgWGlu8PrLP&#10;bDD7NmTXmPrruwWhx2FmvmEWq97WoqPWV44VjEcJCOLC6YpLBV+Ht6cZCB+QNdaOScEPeVgtBw8L&#10;zLS78id1eShFhLDPUIEJocmk9IUhi37kGuLonVxrMUTZllK3eI1wW8s0SV6kxYrjgsGGNoaKc36x&#10;CvYHyifnG39PJzv6eJ0a3B4lKvU47NdzEIH68B++t9+1gln6DH9n4hGQy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lmYBxQAAANwAAAAPAAAAAAAAAAAAAAAAAJgCAABkcnMv&#10;ZG93bnJldi54bWxQSwUGAAAAAAQABAD1AAAAigMAAAAA&#10;" fillcolor="#fffae9" stroked="f"/>
                <v:rect id="Rectangle 273" o:spid="_x0000_s1149" style="position:absolute;left:16478;top:28505;width:16757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/47mMQA&#10;AADcAAAADwAAAGRycy9kb3ducmV2LnhtbESPQWvCQBSE70L/w/IK3uqm1kaNrhIUoT30UPXg8ZF9&#10;JtHs27C7avz3bqHgcZiZb5j5sjONuJLztWUF74MEBHFhdc2lgv1u8zYB4QOyxsYyKbiTh+XipTfH&#10;TNsb/9J1G0oRIewzVFCF0GZS+qIig35gW+LoHa0zGKJ0pdQObxFuGjlMklQarDkuVNjSqqLivL0Y&#10;Bbn/3uMqPeW0nn7yjxkfrPsYKdV/7fIZiEBdeIb/219awWQ4gr8z8QjIx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v+O5jEAAAA3AAAAA8AAAAAAAAAAAAAAAAAmAIAAGRycy9k&#10;b3ducmV2LnhtbFBLBQYAAAAABAAEAPUAAACJAwAAAAA=&#10;" fillcolor="#fff9e8" stroked="f"/>
                <v:rect id="Rectangle 274" o:spid="_x0000_s1150" style="position:absolute;left:16478;top:28784;width:16757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ht8j8QA&#10;AADcAAAADwAAAGRycy9kb3ducmV2LnhtbESPQWvCQBSE74L/YXlCL6IbtRGJrlICpV7VXnp7ZJ/Z&#10;aPZtmt2atL/eFQoeh5n5htnseluLG7W+cqxgNk1AEBdOV1wq+Dy9T1YgfEDWWDsmBb/kYbcdDjaY&#10;adfxgW7HUIoIYZ+hAhNCk0npC0MW/dQ1xNE7u9ZiiLItpW6xi3Bby3mSLKXFiuOCwYZyQ8X1+GMV&#10;WL9Pu78wtrPFx/hivl+/cp+nSr2M+rc1iEB9eIb/23utYDVP4XEmHgG5v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YbfI/EAAAA3AAAAA8AAAAAAAAAAAAAAAAAmAIAAGRycy9k&#10;b3ducmV2LnhtbFBLBQYAAAAABAAEAPUAAACJAwAAAAA=&#10;" fillcolor="#fff9e7" stroked="f"/>
                <v:rect id="Rectangle 275" o:spid="_x0000_s1151" style="position:absolute;left:16478;top:28994;width:16757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UyV1sYA&#10;AADcAAAADwAAAGRycy9kb3ducmV2LnhtbESPQWvCQBSE70L/w/IKvYhuDCohukqRFtpDD6alXh/Z&#10;Z7I2+zbNbjT++64g9DjMzDfMejvYRpyp88axgtk0AUFcOm24UvD1+TrJQPiArLFxTAqu5GG7eRit&#10;Mdfuwns6F6ESEcI+RwV1CG0upS9rsuinriWO3tF1FkOUXSV1h5cIt41Mk2QpLRqOCzW2tKup/Cl6&#10;q6Dsi29zMjY7LX73L2Z80OP3+YdST4/D8wpEoCH8h+/tN60gS5dwOxOPgNz8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UyV1sYAAADcAAAADwAAAAAAAAAAAAAAAACYAgAAZHJz&#10;L2Rvd25yZXYueG1sUEsFBgAAAAAEAAQA9QAAAIsDAAAAAA==&#10;" fillcolor="#fff9e6" stroked="f"/>
                <v:shape id="Freeform 276" o:spid="_x0000_s1152" style="position:absolute;left:16522;top:22364;width:16688;height:6674;visibility:visible;mso-wrap-style:square;v-text-anchor:top" coordsize="2628,105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4Kpl8IA&#10;AADcAAAADwAAAGRycy9kb3ducmV2LnhtbESPQYvCMBCF7wv7H8IseBGb6qGWapRFUbyu6w8YmrGt&#10;bSYlydr6740g7PHx5n1v3no7mk7cyfnGsoJ5koIgLq1uuFJw+T3MchA+IGvsLJOCB3nYbj4/1lho&#10;O/AP3c+hEhHCvkAFdQh9IaUvazLoE9sTR+9qncEQpaukdjhEuOnkIk0zabDh2FBjT7uayvb8Z+Ib&#10;01t29MOud/tp3h5O7LLWL5WafI3fKxCBxvB//E6ftIJ8sYTXmEgAuXk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gqmXwgAAANwAAAAPAAAAAAAAAAAAAAAAAJgCAABkcnMvZG93&#10;bnJldi54bWxQSwUGAAAAAAQABAD1AAAAhwMAAAAA&#10;" path="m,l1642,r,281l,281r2628,l2628,1051,,1051,,xe" filled="f" strokecolor="#bfa184" strokeweight="28e-5mm">
                  <v:stroke endcap="round"/>
                  <v:path arrowok="t" o:connecttype="custom" o:connectlocs="0,0;1042670,0;1042670,178435;0,178435;1668780,178435;1668780,667385;0,667385;0,0" o:connectangles="0,0,0,0,0,0,0,0"/>
                </v:shape>
                <v:rect id="Rectangle 277" o:spid="_x0000_s1153" style="position:absolute;left:18218;top:22879;width:632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Se5Jr4A&#10;AADcAAAADwAAAGRycy9kb3ducmV2LnhtbERPy4rCMBTdD/gP4QruxtQupHSMIoLgiBurH3Bpbh9M&#10;clOSaDt/bxaCy8N5b3aTNeJJPvSOFayWGQji2umeWwX32/G7ABEiskbjmBT8U4Dddva1wVK7ka/0&#10;rGIrUgiHEhV0MQ6llKHuyGJYuoE4cY3zFmOCvpXa45jCrZF5lq2lxZ5TQ4cDHTqq/6qHVSBv1XEs&#10;KuMzd86bi/k9XRtySi3m0/4HRKQpfsRv90krKPK0Np1JR0BuXwA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J0nuSa+AAAA3AAAAA8AAAAAAAAAAAAAAAAAmAIAAGRycy9kb3ducmV2&#10;LnhtbFBLBQYAAAAABAAEAPUAAACDAwAAAAA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Access</w:t>
                        </w:r>
                        <w:proofErr w:type="spellEnd"/>
                      </w:p>
                    </w:txbxContent>
                  </v:textbox>
                </v:rect>
                <v:shape id="Picture 278" o:spid="_x0000_s1154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AGK4XFAAAA3AAAAA8AAABkcnMvZG93bnJldi54bWxEj0FrwkAUhO+C/2F5hd7MprZIGl2DFEpb&#10;FcHopbdH9pmEZN+G7Dam/75bEDwOM/MNs8pG04qBeldbVvAUxSCIC6trLhWcT++zBITzyBpby6Tg&#10;lxxk6+lkham2Vz7SkPtSBAi7FBVU3neplK6oyKCLbEccvIvtDfog+1LqHq8Bblo5j+OFNFhzWKiw&#10;o7eKiib/MQqGctvI09e+PTx/7yR+nO3LtrZKPT6MmyUIT6O/h2/tT60gmb/C/5lwBOT6D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wBiuFxQAAANwAAAAPAAAAAAAAAAAAAAAA&#10;AJ8CAABkcnMvZG93bnJldi54bWxQSwUGAAAAAAQABAD3AAAAkQMAAAAA&#10;">
                  <v:imagedata r:id="rId25" o:title=""/>
                </v:shape>
                <v:shape id="Picture 279" o:spid="_x0000_s1155" type="#_x0000_t75" style="position:absolute;left:16897;top:22872;width:902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GX51t/BAAAA3AAAAA8AAABkcnMvZG93bnJldi54bWxET02LwjAQvQv+hzCCN01dV9FqlEVw8bAq&#10;Vr0PzdhWm0lpsrb77zcHwePjfS/XrSnFk2pXWFYwGkYgiFOrC84UXM7bwQyE88gaS8uk4I8crFfd&#10;zhJjbRs+0TPxmQgh7GJUkHtfxVK6NCeDbmgr4sDdbG3QB1hnUtfYhHBTyo8omkqDBYeGHCva5JQ+&#10;kl+j4LDnuzkmUfozOTbX7/no057tTql+r/1agPDU+rf45d5pBbNxmB/OhCMgV/8A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GX51t/BAAAA3AAAAA8AAAAAAAAAAAAAAAAAnwIA&#10;AGRycy9kb3ducmV2LnhtbFBLBQYAAAAABAAEAPcAAACNAwAAAAA=&#10;">
                  <v:imagedata r:id="rId26" o:title=""/>
                </v:shape>
                <v:shape id="Freeform 280" o:spid="_x0000_s1156" style="position:absolute;left:24828;top:17322;width:70;height:4623;visibility:visible;mso-wrap-style:square;v-text-anchor:top" coordsize="16,106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RnyRMIA&#10;AADcAAAADwAAAGRycy9kb3ducmV2LnhtbESPW4vCMBSE3wX/QziCb5pWYZVqFC8o++gNfD00x7bY&#10;nJQk2vrvNwsL+zjMzDfMct2ZWrzJ+cqygnScgCDOra64UHC7HkZzED4ga6wtk4IPeViv+r0lZtq2&#10;fKb3JRQiQthnqKAMocmk9HlJBv3YNsTRe1hnMETpCqkdthFuajlJki9psOK4UGJDu5Ly5+VlFITK&#10;7k9bnh0Pj0lq0/vd1afWKTUcdJsFiEBd+A//tb+1gvk0hd8z8QjI1Q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JGfJEwgAAANwAAAAPAAAAAAAAAAAAAAAAAJgCAABkcnMvZG93&#10;bnJldi54bWxQSwUGAAAAAAQABAD1AAAAhwMAAAAA&#10;" path="m16,8r,96l,104,,8c,4,4,,8,v4,,8,4,8,8xm16,200r,96l,296,,200r16,xm16,392r,96l,488,,392r16,xm16,584r,96l,680,,584r16,xm16,776r,96l,872,,776r16,xm16,968r,96l,1064,,968r16,xe" fillcolor="black" strokeweight=".02919mm">
                  <v:stroke joinstyle="bevel"/>
                  <v:path arrowok="t" o:connecttype="custom" o:connectlocs="6985,3476;6985,45185;0,45185;0,3476;3493,0;6985,3476;6985,86895;6985,128604;0,128604;0,86895;6985,86895;6985,170314;6985,212023;0,212023;0,170314;6985,170314;6985,253733;6985,295442;0,295442;0,253733;6985,253733;6985,337152;6985,378861;0,378861;0,337152;6985,337152;6985,420571;6985,462280;0,462280;0,420571;6985,420571" o:connectangles="0,0,0,0,0,0,0,0,0,0,0,0,0,0,0,0,0,0,0,0,0,0,0,0,0,0,0,0,0,0,0"/>
                  <o:lock v:ext="edit" verticies="t"/>
                </v:shape>
                <v:shape id="Freeform 281" o:spid="_x0000_s1157" style="position:absolute;left:24530;top:21691;width:666;height:673;visibility:visible;mso-wrap-style:square;v-text-anchor:top" coordsize="105,10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IEf/MYA&#10;AADcAAAADwAAAGRycy9kb3ducmV2LnhtbESPzW7CMBCE70i8g7VIvYEDrQAFDKKV2ubCAVoO3Fb2&#10;Nj+N11HsJunb15WQOI5m5hvNdj/YWnTU+tKxgvksAUGsnSk5V/D58Tpdg/AB2WDtmBT8kof9bjza&#10;YmpczyfqziEXEcI+RQVFCE0qpdcFWfQz1xBH78u1FkOUbS5Ni32E21oukmQpLZYcFwps6KUg/X3+&#10;sQqSp4vsrtnz8X11rfuqetNcZVqph8lw2IAINIR7+NbOjIL14wL+z8QjIHd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/IEf/MYAAADcAAAADwAAAAAAAAAAAAAAAACYAgAAZHJz&#10;L2Rvd25yZXYueG1sUEsFBgAAAAAEAAQA9QAAAIsDAAAAAA==&#10;" path="m105,l53,106,,e" filled="f" strokeweight="39e-5mm">
                  <v:stroke endcap="round"/>
                  <v:path arrowok="t" o:connecttype="custom" o:connectlocs="66675,0;33655,67310;0,0" o:connectangles="0,0,0"/>
                </v:shape>
                <v:rect id="Rectangle 282" o:spid="_x0000_s1158" style="position:absolute;left:20440;top:1946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lq9isEA&#10;AADcAAAADwAAAGRycy9kb3ducmV2LnhtbESP3YrCMBSE7xd8h3AE79ZUhaVUo4gguLI3Vh/g0Jz+&#10;YHJSkmi7b2+Ehb0cZuYbZrMbrRFP8qFzrGAxz0AQV0533Ci4XY+fOYgQkTUax6TglwLstpOPDRba&#10;DXyhZxkbkSAcClTQxtgXUoaqJYth7nri5NXOW4xJ+kZqj0OCWyOXWfYlLXacFlrs6dBSdS8fVoG8&#10;lschL43P3HlZ/5jv06Ump9RsOu7XICKN8T/81z5pBflqBe8z6QjI7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ZavYrBAAAA3AAAAA8AAAAAAAAAAAAAAAAAmAIAAGRycy9kb3du&#10;cmV2LnhtbFBLBQYAAAAABAAEAPUAAACGAwAAAAA=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283" o:spid="_x0000_s1159" style="position:absolute;left:9810;top:26917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OcXTsUA&#10;AADcAAAADwAAAGRycy9kb3ducmV2LnhtbESP3WrCQBSE7wt9h+UUvBHdqCWE1E0oxb8rRe0DHLKn&#10;SWj2bNhdNe3Tu4WCl8PMfMMsy8F04krOt5YVzKYJCOLK6pZrBZ/n9SQD4QOyxs4yKfghD2Xx/LTE&#10;XNsbH+l6CrWIEPY5KmhC6HMpfdWQQT+1PXH0vqwzGKJ0tdQObxFuOjlPklQabDkuNNjTR0PV9+li&#10;FPxuu8Oq3xz2cryidOzSY4b7QanRy/D+BiLQEB7h//ZOK8gWr/B3Jh4BWd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5xd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oval id="Oval 284" o:spid="_x0000_s1160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l7BMMMA&#10;AADcAAAADwAAAGRycy9kb3ducmV2LnhtbESPQWsCMRSE7wX/Q3iCt5rVUpGtUaRQWHqyVuj1kTw3&#10;q5uXNYnr2l/fFAo9DjPzDbPaDK4VPYXYeFYwmxYgiLU3DdcKDp9vj0sQMSEbbD2TgjtF2KxHDyss&#10;jb/xB/X7VIsM4ViiAptSV0oZtSWHceo74uwdfXCYsgy1NAFvGe5aOS+KhXTYcF6w2NGrJX3eX52C&#10;d9fvdNXZgHq72H2d7KX6lhelJuNh+wIi0ZD+w3/tyihYPj3D75l8BOT6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l7BMMMAAADcAAAADwAAAAAAAAAAAAAAAACYAgAAZHJzL2Rv&#10;d25yZXYueG1sUEsFBgAAAAAEAAQA9QAAAIgDAAAAAA==&#10;" fillcolor="black" strokeweight="0"/>
                <v:oval id="Oval 285" o:spid="_x0000_s1161" style="position:absolute;left:15849;top:26612;width:673;height:6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zega8UA&#10;AADcAAAADwAAAGRycy9kb3ducmV2LnhtbESPQWvCQBSE7wX/w/KE3urGFsSmrhIEQQo9RKXi7ZF9&#10;TaK7b8Pu1iT/vlso9DjMzDfMajNYI+7kQ+tYwXyWgSCunG65VnA67p6WIEJE1mgck4KRAmzWk4cV&#10;5tr1XNL9EGuRIBxyVNDE2OVShqohi2HmOuLkfTlvMSbpa6k99glujXzOsoW02HJaaLCjbUPV7fBt&#10;E6U8fhgdCv8+f71cz3tzos8xU+pxOhRvICIN8T/8195rBcuXBfyeSUdAr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N6BrxQAAANwAAAAPAAAAAAAAAAAAAAAAAJgCAABkcnMv&#10;ZG93bnJldi54bWxQSwUGAAAAAAQABAD1AAAAigMAAAAA&#10;" filled="f" strokeweight="39e-5mm">
                  <v:stroke endcap="round"/>
                </v:oval>
                <v:rect id="Rectangle 286" o:spid="_x0000_s1162" style="position:absolute;left:39839;top:11474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9mmkMYA&#10;AADcAAAADwAAAGRycy9kb3ducmV2LnhtbESPQWvCQBSE70L/w/IKXqRutNqG1FVELNSDB2Npr4/s&#10;a7KafRuzq6b/vlsQPA4z8w0zW3S2FhdqvXGsYDRMQBAXThsuFXzu359SED4ga6wdk4Jf8rCYP/Rm&#10;mGl35R1d8lCKCGGfoYIqhCaT0hcVWfRD1xBH78e1FkOUbSl1i9cIt7UcJ8mLtGg4LlTY0Kqi4pif&#10;rYLinH+Zg7HpYXrarc3gWw82k61S/cdu+QYiUBfu4Vv7QytIn1/h/0w8AnL+B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69mmkMYAAADcAAAADwAAAAAAAAAAAAAAAACYAgAAZHJz&#10;L2Rvd25yZXYueG1sUEsFBgAAAAAEAAQA9QAAAIsDAAAAAA==&#10;" fillcolor="#fff9e6" stroked="f"/>
                <v:rect id="Rectangle 287" o:spid="_x0000_s1163" style="position:absolute;left:39839;top:11544;width:1675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0wJcAA&#10;AADcAAAADwAAAGRycy9kb3ducmV2LnhtbERPTYvCMBC9C/6HMII3TdS1aDWKCIKw62F1wevQjG2x&#10;mdQmav33m4Pg8fG+l+vWVuJBjS8daxgNFQjizJmScw1/p91gBsIHZIOVY9LwIg/rVbezxNS4J//S&#10;4xhyEUPYp6ihCKFOpfRZQRb90NXEkbu4xmKIsMmlafAZw20lx0ol0mLJsaHAmrYFZdfj3WrA5Mvc&#10;DpfJz+n7nuA8b9VuelZa93vtZgEiUBs+4rd7bzTMJnFtPBOPgFz9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+0wJcAAAADcAAAADwAAAAAAAAAAAAAAAACYAgAAZHJzL2Rvd25y&#10;ZXYueG1sUEsFBgAAAAAEAAQA9QAAAIUDAAAAAA==&#10;" stroked="f"/>
                <v:rect id="Rectangle 288" o:spid="_x0000_s1164" style="position:absolute;left:39839;top:1167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8m2D8UA&#10;AADcAAAADwAAAGRycy9kb3ducmV2LnhtbESPQWsCMRSE70L/Q3hCb5poi2xXoxShVQ8WduvF22Pz&#10;ulm6eVk2qW7/fSMIPQ4z8w2z2gyuFRfqQ+NZw2yqQBBX3jRcazh9vk0yECEiG2w9k4ZfCrBZP4xW&#10;mBt/5YIuZaxFgnDIUYONsculDJUlh2HqO+LkffneYUyyr6Xp8ZrgrpVzpRbSYcNpwWJHW0vVd/nj&#10;NHTvpwWrvX3enatd8VEcM3UwQevH8fC6BBFpiP/he3tvNGRPL3A7k46AXP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DybYPxQAAANwAAAAPAAAAAAAAAAAAAAAAAJgCAABkcnMv&#10;ZG93bnJldi54bWxQSwUGAAAAAAQABAD1AAAAigMAAAAA&#10;" fillcolor="#fffffe" stroked="f"/>
                <v:rect id="Rectangle 289" o:spid="_x0000_s1165" style="position:absolute;left:39839;top:1188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N/g8AA&#10;AADcAAAADwAAAGRycy9kb3ducmV2LnhtbERPy4rCMBTdC/MP4QruNHUQKbWpqCCOwwj1tb8017bY&#10;3JQmo/XvJ4sBl4fzTpe9acSDOldbVjCdRCCIC6trLhVczttxDMJ5ZI2NZVLwIgfL7GOQYqLtk4/0&#10;OPlShBB2CSqovG8TKV1RkUE3sS1x4G62M+gD7EqpO3yGcNPIzyiaS4M1h4YKW9pUVNxPv0bB4brz&#10;l0202+P9GH/na8b8ZztXajTsVwsQnnr/Fv+7v7SCeBbmhzPhCMjs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JN/g8AAAADcAAAADwAAAAAAAAAAAAAAAACYAgAAZHJzL2Rvd25y&#10;ZXYueG1sUEsFBgAAAAAEAAQA9QAAAIUDAAAAAA==&#10;" fillcolor="#fffffd" stroked="f"/>
                <v:rect id="Rectangle 290" o:spid="_x0000_s1166" style="position:absolute;left:39839;top:1216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lvcXcYA&#10;AADcAAAADwAAAGRycy9kb3ducmV2LnhtbESPQWvCQBSE7wX/w/IEL0U32iIhdRWJViye1FJ6fGaf&#10;STD7NmS3uv33bqHgcZiZb5jZIphGXKlztWUF41ECgriwuuZSwefxfZiCcB5ZY2OZFPySg8W89zTD&#10;TNsb7+l68KWIEHYZKqi8bzMpXVGRQTeyLXH0zrYz6KPsSqk7vEW4aeQkSabSYM1xocKW8oqKy+HH&#10;KFivwkvuPk7p5rj7kvvvJN88h1qpQT8s30B4Cv4R/m9vtYL0dQx/Z+IRkPM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lvcXcYAAADcAAAADwAAAAAAAAAAAAAAAACYAgAAZHJz&#10;L2Rvd25yZXYueG1sUEsFBgAAAAAEAAQA9QAAAIsDAAAAAA==&#10;" fillcolor="#fffefc" stroked="f"/>
                <v:rect id="Rectangle 291" o:spid="_x0000_s1167" style="position:absolute;left:39839;top:12515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fEe2MUA&#10;AADcAAAADwAAAGRycy9kb3ducmV2LnhtbESPQWvCQBSE70L/w/IKvZndhiCSukqRSntRUAult2f2&#10;mSzNvg3ZrYn/3hUKPQ4z8w2zWI2uFRfqg/Ws4TlTIIgrbyzXGj6Pm+kcRIjIBlvPpOFKAVbLh8kC&#10;S+MH3tPlEGuRIBxK1NDE2JVShqohhyHzHXHyzr53GJPsa2l6HBLctTJXaiYdWk4LDXa0bqj6Ofw6&#10;DarY7N6+ineanfLvvbJb222HtdZPj+PrC4hIY/wP/7U/jIZ5kcP9TDoCcnk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8R7YxQAAANwAAAAPAAAAAAAAAAAAAAAAAJgCAABkcnMv&#10;ZG93bnJldi54bWxQSwUGAAAAAAQABAD1AAAAigMAAAAA&#10;" fillcolor="#fffefb" stroked="f"/>
                <v:rect id="Rectangle 292" o:spid="_x0000_s1168" style="position:absolute;left:39839;top:12725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0nTMsUA&#10;AADcAAAADwAAAGRycy9kb3ducmV2LnhtbESP3WrCQBSE7wt9h+UUelPqJlqKjW6CCIGiUPzpAxyy&#10;xySYPbtkVxPf3hUKvRxm5htmWYymE1fqfWtZQTpJQBBXVrdcK/g9lu9zED4ga+wsk4IbeSjy56cl&#10;ZtoOvKfrIdQiQthnqKAJwWVS+qohg35iHXH0TrY3GKLsa6l7HCLcdHKaJJ/SYMtxoUFH64aq8+Fi&#10;FMy252O1SYaSf/Attbh1+92XU+r1ZVwtQAQaw3/4r/2tFcw/ZvA4E4+AzO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fSdMyxQAAANwAAAAPAAAAAAAAAAAAAAAAAJgCAABkcnMv&#10;ZG93bnJldi54bWxQSwUGAAAAAAQABAD1AAAAigMAAAAA&#10;" fillcolor="#fffefa" stroked="f"/>
                <v:rect id="Rectangle 293" o:spid="_x0000_s1169" style="position:absolute;left:39839;top:1299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cHSosYA&#10;AADcAAAADwAAAGRycy9kb3ducmV2LnhtbESPQWsCMRSE7wX/Q3hCbzWrlSKrUYqwIAUPWtvi7bl5&#10;7q5NXtYkXbf/vikUehxmvhlmseqtER350DhWMB5lIIhLpxuuFBxei4cZiBCRNRrHpOCbAqyWg7sF&#10;5trdeEfdPlYilXDIUUEdY5tLGcqaLIaRa4mTd3beYkzSV1J7vKVya+Qky56kxYbTQo0trWsqP/df&#10;VsHso71uj5fm5f1xbE6mCGdfvHVK3Q/75zmISH38D//RG5246RR+z6QjIJ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3cHSosYAAADcAAAADwAAAAAAAAAAAAAAAACYAgAAZHJz&#10;L2Rvd25yZXYueG1sUEsFBgAAAAAEAAQA9QAAAIsDAAAAAA==&#10;" fillcolor="#fffef9" stroked="f"/>
                <v:rect id="Rectangle 294" o:spid="_x0000_s1170" style="position:absolute;left:39839;top:13347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PcsJMYA&#10;AADcAAAADwAAAGRycy9kb3ducmV2LnhtbESPQWvCQBSE70L/w/IKXqRuIioSXaUUCgZaabV6fmSf&#10;2dDs25Ddmvjv3YLgcZiZb5jVpre1uFDrK8cK0nECgrhwuuJSwc/h/WUBwgdkjbVjUnAlD5v102CF&#10;mXYdf9NlH0oRIewzVGBCaDIpfWHIoh+7hjh6Z9daDFG2pdQtdhFuazlJkrm0WHFcMNjQm6Hid/9n&#10;FczS6mObFl9mtJumn/muy4/1KVdq+Ny/LkEE6sMjfG9vtYLFdAb/Z+IRkO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PcsJMYAAADcAAAADwAAAAAAAAAAAAAAAACYAgAAZHJz&#10;L2Rvd25yZXYueG1sUEsFBgAAAAAEAAQA9QAAAIsDAAAAAA==&#10;" fillcolor="#fffef8" stroked="f"/>
                <v:rect id="Rectangle 295" o:spid="_x0000_s1171" style="position:absolute;left:39839;top:13417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Zlae8UA&#10;AADcAAAADwAAAGRycy9kb3ducmV2LnhtbESPQWvCQBSE7wX/w/IKvdVNRVJJXSXYSitFRO3B4yP7&#10;zAazb0N2Y9J/7wqFHoeZ+YaZLwdbiyu1vnKs4GWcgCAunK64VPBzXD/PQPiArLF2TAp+ycNyMXqY&#10;Y6Zdz3u6HkIpIoR9hgpMCE0mpS8MWfRj1xBH7+xaiyHKtpS6xT7CbS0nSZJKixXHBYMNrQwVl0Nn&#10;FZy7yWb43OXfJ/Nev5qN5ePHlpV6ehzyNxCBhvAf/mt/aQWzaQr3M/EIyMU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mVp7xQAAANwAAAAPAAAAAAAAAAAAAAAAAJgCAABkcnMv&#10;ZG93bnJldi54bWxQSwUGAAAAAAQABAD1AAAAigMAAAAA&#10;" fillcolor="#fffdf8" stroked="f"/>
                <v:rect id="Rectangle 296" o:spid="_x0000_s1172" style="position:absolute;left:39839;top:13557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x7c/MIA&#10;AADcAAAADwAAAGRycy9kb3ducmV2LnhtbESPQYvCMBSE74L/ITxhb5oqi0o1iggF8ab14u3ZPNti&#10;81Ka2FZ/vREW9jjMzDfMetubSrTUuNKygukkAkGcWV1yruCSJuMlCOeRNVaWScGLHGw3w8EaY207&#10;PlF79rkIEHYxKii8r2MpXVaQQTexNXHw7rYx6INscqkb7ALcVHIWRXNpsOSwUGBN+4Kyx/lpFLhb&#10;/6Y6Sbu9OSZdez2k5v54K/Uz6ncrEJ56/x/+ax+0guXvAr5nwhGQm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Htz8wgAAANwAAAAPAAAAAAAAAAAAAAAAAJgCAABkcnMvZG93&#10;bnJldi54bWxQSwUGAAAAAAQABAD1AAAAhwMAAAAA&#10;" fillcolor="#fffdf7" stroked="f"/>
                <v:rect id="Rectangle 297" o:spid="_x0000_s1173" style="position:absolute;left:39839;top:13836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qBT8EA&#10;AADcAAAADwAAAGRycy9kb3ducmV2LnhtbERPy4rCMBTdC/MP4QqzkTFVikinUUQR3BWrw2wvze0D&#10;m5tOE7X69ZOF4PJw3ul6MK24Ue8aywpm0wgEcWF1w5WC82n/tQThPLLG1jIpeJCD9epjlGKi7Z2P&#10;dMt9JUIIuwQV1N53iZSuqMmgm9qOOHCl7Q36APtK6h7vIdy0ch5FC2mw4dBQY0fbmopLfjUKyu53&#10;H7fZZDPJHln+rHb25+8ZK/U5HjbfIDwN/i1+uQ9awTIOa8OZcATk6h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cqgU/BAAAA3AAAAA8AAAAAAAAAAAAAAAAAmAIAAGRycy9kb3du&#10;cmV2LnhtbFBLBQYAAAAABAAEAPUAAACGAwAAAAA=&#10;" fillcolor="#fffdf6" stroked="f"/>
                <v:rect id="Rectangle 298" o:spid="_x0000_s1174" style="position:absolute;left:39839;top:14185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JIPI8QA&#10;AADcAAAADwAAAGRycy9kb3ducmV2LnhtbESPzWrDMBCE74W+g9hCbo2cEELqRjGm1JCc8tdLb4u1&#10;td1YKyMpsfr2VaDQ4zAz3zDrIppe3Mj5zrKC2TQDQVxb3XGj4ONcPa9A+ICssbdMCn7IQ7F5fFhj&#10;ru3IR7qdQiMShH2OCtoQhlxKX7dk0E/tQJy8L+sMhiRdI7XDMcFNL+dZtpQGO04LLQ701lJ9OV2N&#10;AjfoI/Ou+oyH7zH4rCzj+75RavIUy1cQgWL4D/+1t1rBavEC9zPpCMjN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iSDyPEAAAA3AAAAA8AAAAAAAAAAAAAAAAAmAIAAGRycy9k&#10;b3ducmV2LnhtbFBLBQYAAAAABAAEAPUAAACJAwAAAAA=&#10;" fillcolor="#fffdf5" stroked="f"/>
                <v:rect id="Rectangle 299" o:spid="_x0000_s1175" style="position:absolute;left:39839;top:14255;width:16758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Rr8JMIA&#10;AADcAAAADwAAAGRycy9kb3ducmV2LnhtbERPTWvCQBC9C/0PyxR6kbppSkVSV5GC4KmlGj0P2TFJ&#10;m50NuxON/949FHp8vO/lenSdulCIrWcDL7MMFHHlbcu1gfKwfV6AioJssfNMBm4UYb16mCyxsP7K&#10;33TZS61SCMcCDTQifaF1rBpyGGe+J07c2QeHkmCotQ14TeGu03mWzbXDllNDgz19NFT97gdnIJ/m&#10;5UEfT/PNayhFPr/0MPycjXl6HDfvoIRG+Rf/uXfWwOItzU9n0hHQqzs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xGvwkwgAAANwAAAAPAAAAAAAAAAAAAAAAAJgCAABkcnMvZG93&#10;bnJldi54bWxQSwUGAAAAAAQABAD1AAAAhwMAAAAA&#10;" fillcolor="#fffcf5" stroked="f"/>
                <v:rect id="Rectangle 300" o:spid="_x0000_s1176" style="position:absolute;left:39839;top:1438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igK8QA&#10;AADcAAAADwAAAGRycy9kb3ducmV2LnhtbESPS4vCQBCE78L+h6GFvcg6yYLiRidhEQSvPg56azKd&#10;h2Z6QmaM0V/vLCx4LKrqK2qVDaYRPXWutqwgnkYgiHOray4VHA+brwUI55E1NpZJwYMcZOnHaIWJ&#10;tnfeUb/3pQgQdgkqqLxvEyldXpFBN7UtcfAK2xn0QXal1B3eA9w08juK5tJgzWGhwpbWFeXX/c0o&#10;oMftMHnaeXGJTz+n9eRcHHtfKPU5Hn6XIDwN/h3+b2+1gsUshr8z4QjI9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ooCvEAAAA3AAAAA8AAAAAAAAAAAAAAAAAmAIAAGRycy9k&#10;b3ducmV2LnhtbFBLBQYAAAAABAAEAPUAAACJAwAAAAA=&#10;" fillcolor="#fffcf4" stroked="f"/>
                <v:rect id="Rectangle 301" o:spid="_x0000_s1177" style="position:absolute;left:39839;top:1466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tFmVccA&#10;AADcAAAADwAAAGRycy9kb3ducmV2LnhtbESPUUvDMBSF34X9h3AHvrl0Bcfolg3ZVhQmyjZB9nZJ&#10;7tpic1OSuFZ/vREEHw/nnO9wluvBtuJKPjSOFUwnGQhi7UzDlYK3U3k3BxEissHWMSn4ogDr1ehm&#10;iYVxPR/oeoyVSBAOBSqoY+wKKYOuyWKYuI44eRfnLcYkfSWNxz7BbSvzLJtJiw2nhRo72tSkP46f&#10;VsHjy26vT/l3v5+9h62Xr6V+PpdK3Y6HhwWISEP8D/+1n4yC+X0Ov2fSEZCrH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JLRZlXHAAAA3AAAAA8AAAAAAAAAAAAAAAAAmAIAAGRy&#10;cy9kb3ducmV2LnhtbFBLBQYAAAAABAAEAPUAAACMAwAAAAA=&#10;" fillcolor="#fffcf3" stroked="f"/>
                <v:rect id="Rectangle 302" o:spid="_x0000_s1178" style="position:absolute;left:39839;top:15017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kHlysQA&#10;AADcAAAADwAAAGRycy9kb3ducmV2LnhtbESPT4vCMBTE7wt+h/CEva1pXVylGkUqsnsQFv/dH82z&#10;rSYvpYlav70RFvY4zMxvmNmis0bcqPW1YwXpIAFBXDhdc6ngsF9/TED4gKzROCYFD/KwmPfeZphp&#10;d+ct3XahFBHCPkMFVQhNJqUvKrLoB64hjt7JtRZDlG0pdYv3CLdGDpPkS1qsOS5U2FBeUXHZXa2C&#10;fGzKdPi70ofv5MFnU6ebND8q9d7vllMQgbrwH/5r/2gFk9EnvM7EIyDnT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JB5crEAAAA3AAAAA8AAAAAAAAAAAAAAAAAmAIAAGRycy9k&#10;b3ducmV2LnhtbFBLBQYAAAAABAAEAPUAAACJAwAAAAA=&#10;" fillcolor="#fffcf2" stroked="f"/>
                <v:rect id="Rectangle 303" o:spid="_x0000_s1179" style="position:absolute;left:39839;top:15227;width:1675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b4qYcMA&#10;AADcAAAADwAAAGRycy9kb3ducmV2LnhtbESPzW7CMBCE75V4B2uRuBUHaAEFDEJIFVwJP+fFXpJA&#10;vI5iF0Kfvq5UieNoZr7RzJetrcSdGl86VjDoJyCItTMl5woO+6/3KQgfkA1WjknBkzwsF523OabG&#10;PXhH9yzkIkLYp6igCKFOpfS6IIu+72ri6F1cYzFE2eTSNPiIcFvJYZKMpcWS40KBNa0L0rfs2yrY&#10;bJJshJPh6ezXx8zs9lc91j9K9brtagYiUBte4f/21iiYfn7A35l4BOTi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b4qYcMAAADcAAAADwAAAAAAAAAAAAAAAACYAgAAZHJzL2Rv&#10;d25yZXYueG1sUEsFBgAAAAAEAAQA9QAAAIgDAAAAAA==&#10;" fillcolor="#fffcf1" stroked="f"/>
                <v:rect id="Rectangle 304" o:spid="_x0000_s1180" style="position:absolute;left:39839;top:15436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qWQ8cQA&#10;AADcAAAADwAAAGRycy9kb3ducmV2LnhtbESPQWsCMRSE74X+h/AK3mq2whbZGsW6Ch4KxdX2/Ni8&#10;bhY3L8smavz3piB4HGbmG2a2iLYTZxp861jB2zgDQVw73XKj4LDfvE5B+ICssXNMCq7kYTF/fpph&#10;od2Fd3SuQiMShH2BCkwIfSGlrw1Z9GPXEyfvzw0WQ5JDI/WAlwS3nZxk2bu02HJaMNjTylB9rE5W&#10;wWdefnM16ZofU25jXH/tf3frUqnRS1x+gAgUwyN8b2+1gmmew/+ZdATk/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6lkPHEAAAA3AAAAA8AAAAAAAAAAAAAAAAAmAIAAGRycy9k&#10;b3ducmV2LnhtbFBLBQYAAAAABAAEAPUAAACJAwAAAAA=&#10;" fillcolor="#fffcf0" stroked="f"/>
                <v:rect id="Rectangle 305" o:spid="_x0000_s1181" style="position:absolute;left:39839;top:15506;width:1675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bn9DsUA&#10;AADcAAAADwAAAGRycy9kb3ducmV2LnhtbESPS2vCQBSF9wX/w3CFbopObGmU1FGM1sdK0Ba6vWSu&#10;STBzJ2TGGP+9IxRcHs7j40znnalES40rLSsYDSMQxJnVJecKfn/WgwkI55E1VpZJwY0czGe9lykm&#10;2l75QO3R5yKMsEtQQeF9nUjpsoIMuqGtiYN3so1BH2STS93gNYybSr5HUSwNlhwIBda0LCg7Hy8m&#10;QFZ1x/vztv3+WKd/6Vtp4nS8Ueq13y2+QHjq/DP8395pBZPPGB5nwhGQsz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uf0OxQAAANwAAAAPAAAAAAAAAAAAAAAAAJgCAABkcnMv&#10;ZG93bnJldi54bWxQSwUGAAAAAAQABAD1AAAAigMAAAAA&#10;" fillcolor="#fffbf0" stroked="f"/>
                <v:rect id="Rectangle 306" o:spid="_x0000_s1182" style="position:absolute;left:39839;top:15646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dYi3scA&#10;AADcAAAADwAAAGRycy9kb3ducmV2LnhtbESPT2vCQBTE74V+h+UVvNWNFTWkrlLFVC8eTEv1+Mi+&#10;/KHZtyG71ein7xaEHoeZ+Q0zX/amEWfqXG1ZwWgYgSDOra65VPD5kT7HIJxH1thYJgVXcrBcPD7M&#10;MdH2wgc6Z74UAcIuQQWV920ipcsrMuiGtiUOXmE7gz7IrpS6w0uAm0a+RNFUGqw5LFTY0rqi/Dv7&#10;MQpmh7RIN/vtKovtVzQ6FePV++2o1OCpf3sF4an3/+F7e6cVxJMZ/J0JR0Aufg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3WIt7HAAAA3AAAAA8AAAAAAAAAAAAAAAAAmAIAAGRy&#10;cy9kb3ducmV2LnhtbFBLBQYAAAAABAAEAPUAAACMAwAAAAA=&#10;" fillcolor="#fffbef" stroked="f"/>
                <v:rect id="Rectangle 307" o:spid="_x0000_s1183" style="position:absolute;left:39839;top:15919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dlIesEA&#10;AADcAAAADwAAAGRycy9kb3ducmV2LnhtbERPTYvCMBC9C/sfwix402SFldI1irjoiuDBqoe9Dc3Y&#10;VptJaaLWf28OgsfH+57MOluLG7W+cqzha6hAEOfOVFxoOOyXgwSED8gGa8ek4UEeZtOP3gRT4+68&#10;o1sWChFD2KeooQyhSaX0eUkW/dA1xJE7udZiiLAtpGnxHsNtLUdKjaXFimNDiQ0tSsov2dVq2GbH&#10;zfG/O58kXVbqT1XJ+Xefa93/7OY/IAJ14S1+uddGQ/Id18Yz8QjI6R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nZSHrBAAAA3AAAAA8AAAAAAAAAAAAAAAAAmAIAAGRycy9kb3du&#10;cmV2LnhtbFBLBQYAAAAABAAEAPUAAACGAwAAAAA=&#10;" fillcolor="#fffbee" stroked="f"/>
                <v:rect id="Rectangle 308" o:spid="_x0000_s1184" style="position:absolute;left:39839;top:1626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yMOS8UA&#10;AADcAAAADwAAAGRycy9kb3ducmV2LnhtbESP0WrCQBRE3wv+w3KFvtWN0hYbXUUUoZU+xOgHXLLX&#10;JJq9G3bXJP17t1Do4zAzZ5jlejCN6Mj52rKC6SQBQVxYXXOp4Hzav8xB+ICssbFMCn7Iw3o1elpi&#10;qm3PR+ryUIoIYZ+igiqENpXSFxUZ9BPbEkfvYp3BEKUrpXbYR7hp5CxJ3qXBmuNChS1tKypu+d0o&#10;uH7t+lOX5XipZy57zQ7+GPpvpZ7Hw2YBItAQ/sN/7U+tYP72Ab9n4hGQq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Iw5LxQAAANwAAAAPAAAAAAAAAAAAAAAAAJgCAABkcnMv&#10;ZG93bnJldi54bWxQSwUGAAAAAAQABAD1AAAAigMAAAAA&#10;" fillcolor="#fffbed" stroked="f"/>
                <v:rect id="Rectangle 309" o:spid="_x0000_s1185" style="position:absolute;left:39839;top:16478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a2AAsIA&#10;AADcAAAADwAAAGRycy9kb3ducmV2LnhtbERPTWvCQBC9F/oflhG81Y0WxaZuQqgUPBTBGCi9Ddkx&#10;iWZnQ3aj6b93D4LHx/vepKNpxZV611hWMJ9FIIhLqxuuFBTH77c1COeRNbaWScE/OUiT15cNxtre&#10;+EDX3FcihLCLUUHtfRdL6cqaDLqZ7YgDd7K9QR9gX0nd4y2Em1YuomglDTYcGmrs6Kum8pIPRgHZ&#10;4ud3e3D24/28bE5+P/xlxV6p6WTMPkF4Gv1T/HDvtIL1KswPZ8IRkM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prYACwgAAANwAAAAPAAAAAAAAAAAAAAAAAJgCAABkcnMvZG93&#10;bnJldi54bWxQSwUGAAAAAAQABAD1AAAAhwMAAAAA&#10;" fillcolor="#fffbec" stroked="f"/>
                <v:rect id="Rectangle 310" o:spid="_x0000_s1186" style="position:absolute;left:39839;top:16827;width:1675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0X7MIA&#10;AADcAAAADwAAAGRycy9kb3ducmV2LnhtbESPzWrDMBCE74G8g9hCbrHsQEJwrYRip0muTfsAi7T+&#10;odbKWErsvn1UKPQ4zMw3THGcbS8eNPrOsYIsSUEQa2c6bhR8fb6v9yB8QDbYOyYFP+TheFguCsyN&#10;m/iDHrfQiAhhn6OCNoQhl9Lrliz6xA3E0avdaDFEOTbSjDhFuO3lJk130mLHcaHFgcqW9PftbhXo&#10;8jxX9f2ypbS+brCs9Gk7aaVWL/PbK4hAc/gP/7WvRsF+l8HvmXgE5OE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vRfswgAAANwAAAAPAAAAAAAAAAAAAAAAAJgCAABkcnMvZG93&#10;bnJldi54bWxQSwUGAAAAAAQABAD1AAAAhwMAAAAA&#10;" fillcolor="#fffaeb" stroked="f"/>
                <v:rect id="Rectangle 311" o:spid="_x0000_s1187" style="position:absolute;left:39839;top:17100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CLh+sQA&#10;AADcAAAADwAAAGRycy9kb3ducmV2LnhtbESPQWvCQBSE74X+h+UVeqsbpaikriKK4KWKUez1kX3J&#10;RrNvQ3ar8d+7guBxmJlvmMmss7W4UOsrxwr6vQQEce50xaWCw371NQbhA7LG2jEpuJGH2fT9bYKp&#10;dlfe0SULpYgQ9ikqMCE0qZQ+N2TR91xDHL3CtRZDlG0pdYvXCLe1HCTJUFqsOC4YbGhhKD9n/1bB&#10;aHOUpjhkdnnzf9+/p1Wx3hy3Sn1+dPMfEIG68Ao/22utYDwcwONMPAJye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wi4frEAAAA3AAAAA8AAAAAAAAAAAAAAAAAmAIAAGRycy9k&#10;b3ducmV2LnhtbFBLBQYAAAAABAAEAPUAAACJAwAAAAA=&#10;" fillcolor="#fffaea" stroked="f"/>
                <v:rect id="Rectangle 312" o:spid="_x0000_s1188" style="position:absolute;left:39839;top:17310;width:1675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fzfwcUA&#10;AADcAAAADwAAAGRycy9kb3ducmV2LnhtbESPQWvCQBSE74X+h+UVequbWhVJ3UhRRClUaKx4fWRf&#10;syHZtyG7auyvd4WCx2FmvmFm89424kSdrxwreB0kIIgLpysuFfzsVi9TED4ga2wck4ILeZhnjw8z&#10;TLU78zed8lCKCGGfogITQptK6QtDFv3AtcTR+3WdxRBlV0rd4TnCbSOHSTKRFiuOCwZbWhgq6vxo&#10;FXztKB/Vf7wfjz5puxwbXB8kKvX81H+8gwjUh3v4v73RCqaTN7idiUdAZl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/N/BxQAAANwAAAAPAAAAAAAAAAAAAAAAAJgCAABkcnMv&#10;ZG93bnJldi54bWxQSwUGAAAAAAQABAD1AAAAigMAAAAA&#10;" fillcolor="#fffae9" stroked="f"/>
                <v:rect id="Rectangle 313" o:spid="_x0000_s1189" style="position:absolute;left:39839;top:17659;width:1675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SCWMYA&#10;AADcAAAADwAAAGRycy9kb3ducmV2LnhtbESPS2vDMBCE74H+B7GF3Bq5ebipazmYhEBzyCGPQ4+L&#10;tbXdWisjKYn776tCIcdhZr5h8tVgOnEl51vLCp4nCQjiyuqWawXn0/ZpCcIHZI2dZVLwQx5WxcMo&#10;x0zbGx/oegy1iBD2GSpoQugzKX3VkEE/sT1x9D6tMxiidLXUDm8Rbjo5TZJUGmw5LjTY07qh6vt4&#10;MQpKvzvjOv0qafO64L15+bBuNldq/DiUbyACDeEe/m+/awXLdA5/Z+IRkMU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SCWMYAAADcAAAADwAAAAAAAAAAAAAAAACYAgAAZHJz&#10;L2Rvd25yZXYueG1sUEsFBgAAAAAEAAQA9QAAAIsDAAAAAA==&#10;" fillcolor="#fff9e8" stroked="f"/>
                <v:rect id="Rectangle 314" o:spid="_x0000_s1190" style="position:absolute;left:39839;top:17938;width:1675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HFT8QA&#10;AADcAAAADwAAAGRycy9kb3ducmV2LnhtbESPQWvCQBSE7wX/w/KEXkQ3tkYkukoJlHqtevH2yD6z&#10;0ezbmN2a6K/vFoQeh5n5hllteluLG7W+cqxgOklAEBdOV1wqOOw/xwsQPiBrrB2Tgjt52KwHLyvM&#10;tOv4m267UIoIYZ+hAhNCk0npC0MW/cQ1xNE7udZiiLItpW6xi3Bby7ckmUuLFccFgw3lhorL7scq&#10;sH6bdo8wstP3r9HZXGfH3OepUq/D/mMJIlAf/sPP9lYrWMxT+DsTj4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BxxU/EAAAA3AAAAA8AAAAAAAAAAAAAAAAAmAIAAGRycy9k&#10;b3ducmV2LnhtbFBLBQYAAAAABAAEAPUAAACJAwAAAAA=&#10;" fillcolor="#fff9e7" stroked="f"/>
                <v:rect id="Rectangle 315" o:spid="_x0000_s1191" style="position:absolute;left:39839;top:18148;width:1675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yYsFsYA&#10;AADcAAAADwAAAGRycy9kb3ducmV2LnhtbESPQWvCQBSE7wX/w/KEXkQ3LW0I0VVEFNpDD0bR6yP7&#10;TFazb9Psqum/7xYKHoeZ+YaZLXrbiBt13jhW8DJJQBCXThuuFOx3m3EGwgdkjY1jUvBDHhbzwdMM&#10;c+3uvKVbESoRIexzVFCH0OZS+rImi37iWuLonVxnMUTZVVJ3eI9w28jXJEmlRcNxocaWVjWVl+Jq&#10;FZTX4mDOxmbn9+/t2oyOevT59qXU87BfTkEE6sMj/N/+0AqyNIW/M/EIy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lyYsFsYAAADcAAAADwAAAAAAAAAAAAAAAACYAgAAZHJz&#10;L2Rvd25yZXYueG1sUEsFBgAAAAAEAAQA9QAAAIsDAAAAAA==&#10;" fillcolor="#fff9e6" stroked="f"/>
                <v:shape id="Freeform 316" o:spid="_x0000_s1192" style="position:absolute;left:39884;top:11512;width:16681;height:6680;visibility:visible;mso-wrap-style:square;v-text-anchor:top" coordsize="2627,105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kybJ8IA&#10;AADcAAAADwAAAGRycy9kb3ducmV2LnhtbESPQYvCMBSE78L+h/AWvGmqgko1iizIehO1en40z7bY&#10;vHSbbBv/vREW9jjMzDfMehtMLTpqXWVZwWScgCDOra64UJBd9qMlCOeRNdaWScGTHGw3H4M1ptr2&#10;fKLu7AsRIexSVFB636RSurwkg25sG+Lo3W1r0EfZFlK32Ee4qeU0SebSYMVxocSGvkrKH+dfo6D/&#10;2enMHrtjfZ2dvm83G/BaBKWGn2G3AuEp+P/wX/ugFSznC3ifiUdAbl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OTJsnwgAAANwAAAAPAAAAAAAAAAAAAAAAAJgCAABkcnMvZG93&#10;bnJldi54bWxQSwUGAAAAAAQABAD1AAAAhwMAAAAA&#10;" path="m,l1642,r,282l,282r2627,l2627,1052,,1052,,xe" filled="f" strokecolor="#bfa184" strokeweight="28e-5mm">
                  <v:stroke endcap="round"/>
                  <v:path arrowok="t" o:connecttype="custom" o:connectlocs="0,0;1042670,0;1042670,179070;0,179070;1668145,179070;1668145,668020;0,668020;0,0" o:connectangles="0,0,0,0,0,0,0,0"/>
                </v:shape>
                <v:rect id="Rectangle 317" o:spid="_x0000_s1193" style="position:absolute;left:41579;top:12033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" filled="f" stroked="f">
                  <v:textbox style="mso-fit-shape-to-text:t" inset="0,0,0,0">
                    <w:txbxContent>
                      <w:p w:rsidR="00305CAE" w:rsidRDefault="00305CAE" w:rsidP="00141E67">
                        <w:proofErr w:type="spellStart"/>
                        <w:r>
                          <w:rPr>
                            <w:rFonts w:ascii="Tahoma" w:hAnsi="Tahoma" w:cs="Tahoma"/>
                            <w:b/>
                            <w:bCs/>
                            <w:color w:val="202020"/>
                            <w:sz w:val="12"/>
                            <w:szCs w:val="12"/>
                          </w:rPr>
                          <w:t>SRM.DataObjects</w:t>
                        </w:r>
                        <w:proofErr w:type="spellEnd"/>
                      </w:p>
                    </w:txbxContent>
                  </v:textbox>
                </v:rect>
                <v:shape id="Picture 318" o:spid="_x0000_s1194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gkTYHGAAAA3AAAAA8AAABkcnMvZG93bnJldi54bWxEj09rAjEUxO+FfofwCt5qtgqyrkYpgsVD&#10;K/5D8PbYPHcXNy/bTdTYT28KgsdhZn7DjKfB1OJCrassK/joJiCIc6srLhTstvP3FITzyBpry6Tg&#10;Rg6mk9eXMWbaXnlNl40vRISwy1BB6X2TSenykgy6rm2Io3e0rUEfZVtI3eI1wk0te0kykAYrjgsl&#10;NjQrKT9tzkbB/iukzffy9PP3e1gtz4vbet7HoFTnLXyOQHgK/hl+tBdaQToYwv+ZeATk5A4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2CRNgcYAAADcAAAADwAAAAAAAAAAAAAA&#10;AACfAgAAZHJzL2Rvd25yZXYueG1sUEsFBgAAAAAEAAQA9wAAAJIDAAAAAA==&#10;">
                  <v:imagedata r:id="rId27" o:title=""/>
                </v:shape>
                <v:shape id="Picture 319" o:spid="_x0000_s1195" type="#_x0000_t75" style="position:absolute;left:40259;top:12026;width:901;height:908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">
                  <v:imagedata r:id="rId28" o:title=""/>
                </v:shape>
                <v:shape id="Freeform 320" o:spid="_x0000_s1196" style="position:absolute;left:33172;top:3968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wJenMQA&#10;AADcAAAADwAAAGRycy9kb3ducmV2LnhtbESPQYvCMBSE78L+h/AW9qZpPajtmpZlQVzwIOoKHh/N&#10;sy02L6WJtf57Iwgeh5n5hlnmg2lET52rLSuIJxEI4sLqmksF/4fVeAHCeWSNjWVScCcHefYxWmKq&#10;7Y131O99KQKEXYoKKu/bVEpXVGTQTWxLHLyz7Qz6ILtS6g5vAW4aOY2imTRYc1iosKXfiorL/moU&#10;6GTTH0/Rym2T9SnuiyOud8lMqa/P4ecbhKfBv8Ov9p9WsJjH8DwTjoDM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cCXpzEAAAA3AAAAA8AAAAAAAAAAAAAAAAAmAIAAGRycy9k&#10;b3ducmV2LnhtbFBLBQYAAAAABAAEAPUAAACJAwAAAAA=&#10;" path="m8,r96,l104,16,8,16c4,16,,12,,8,,4,4,,8,xm200,r96,l296,16r-96,l200,xm392,r96,l488,16r-96,l392,xm584,r96,l680,16r-96,l584,xm776,r96,l872,16r-96,l776,xm968,r96,l1064,16r-96,l968,xm1160,r96,l1256,16r-96,l1160,xm1352,r96,l1448,16r-96,l1352,xm1544,r96,l1640,16r-96,l1544,xm1736,r96,l1832,16r-96,l1736,xm1928,r96,l2024,16r-96,l1928,xm2120,r96,l2216,16r-96,l2120,xm2312,r96,l2408,16r-96,l2312,xm2504,r96,l2600,16r-96,l2504,xm2696,r96,l2792,16r-96,l2696,xm2888,r96,l2984,16r-96,l2888,xm3080,r96,l3176,16r-96,l3080,xm3272,r96,l3368,16r-96,l3272,xm3472,8r,96l3456,104r,-96l3472,8xm3472,200r,96l3456,296r,-96l3472,200xm3472,392r,96l3456,488r,-96l3472,392xm3472,584r,96l3456,680r,-96l3472,584xm3472,776r,96l3456,872r,-96l3472,776xm3472,968r,96l3456,1064r,-96l3472,968xm3472,1160r,96l3456,1256r,-96l3472,1160xm3472,1352r,96l3456,1448r,-96l3472,1352xm3472,1544r,96l3456,1640r,-96l3472,1544xe" fillcolor="black" strokeweight=".02919mm">
                  <v:stroke joinstyle="bevel"/>
                  <v:path arrowok="t" o:connecttype="custom" o:connectlocs="45193,6957;3476,0;128627,6957;170344,0;170344,6957;295494,0;253778,0;378928,6957;420645,0;420645,6957;545796,0;504079,0;629229,6957;670946,0;670946,6957;796097,0;754380,0;879531,6957;921247,0;921247,6957;1046398,0;1004681,0;1129832,6957;1171549,0;1171549,6957;1296699,0;1254982,0;1380133,6957;1421850,0;1421850,6957;1508760,45221;1508760,3479;1501807,128707;1508760,170449;1501807,170449;1508760,295678;1508760,253935;1501807,379163;1508760,420906;1501807,420906;1508760,546134;1508760,504391;1501807,629620;1508760,671362;1501807,671362" o:connectangles="0,0,0,0,0,0,0,0,0,0,0,0,0,0,0,0,0,0,0,0,0,0,0,0,0,0,0,0,0,0,0,0,0,0,0,0,0,0,0,0,0,0,0,0,0"/>
                  <o:lock v:ext="edit" verticies="t"/>
                </v:shape>
                <v:shape id="Freeform 321" o:spid="_x0000_s1197" style="position:absolute;left:47891;top:10845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ZlrsUA&#10;AADcAAAADwAAAGRycy9kb3ducmV2LnhtbESPQWvCQBSE7wX/w/KE3uqmObQSXaUULDnYQ1MlHh/Z&#10;5yY0+zZmNzH+e7dQ6HGYmW+Y9XayrRip941jBc+LBARx5XTDRsHhe/e0BOEDssbWMSm4kYftZvaw&#10;xky7K3/RWAQjIoR9hgrqELpMSl/VZNEvXEccvbPrLYYoeyN1j9cIt61Mk+RFWmw4LtTY0XtN1U8x&#10;WAUnk5dHOp/MR7MviuETy+6yL5V6nE9vKxCBpvAf/mvnWsHyNYXfM/EIyM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RxmWuxQAAANwAAAAPAAAAAAAAAAAAAAAAAJgCAABkcnMv&#10;ZG93bnJldi54bWxQSwUGAAAAAAQABAD1AAAAigMAAAAA&#10;" path="m105,l53,105,,e" filled="f" strokeweight="39e-5mm">
                  <v:stroke endcap="round"/>
                  <v:path arrowok="t" o:connecttype="custom" o:connectlocs="66675,0;33655,66675;0,0" o:connectangles="0,0,0"/>
                </v:shape>
                <v:rect id="Rectangle 322" o:spid="_x0000_s1198" style="position:absolute;left:43872;top:1949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DAESsIA&#10;AADcAAAADwAAAGRycy9kb3ducmV2LnhtbESP3WoCMRSE74W+QzgF7zRbBV1WoxRBsMUbVx/gsDn7&#10;g8nJkkR3+/ZNoeDlMDPfMNv9aI14kg+dYwUf8wwEceV0x42C2/U4y0GEiKzROCYFPxRgv3ubbLHQ&#10;buALPcvYiAThUKCCNsa+kDJULVkMc9cTJ6923mJM0jdSexwS3Bq5yLKVtNhxWmixp0NL1b18WAXy&#10;Wh6HvDQ+c9+L+my+TpeanFLT9/FzAyLSGF/h//ZJK8jXS/g7k46A3P0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AMARK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3" o:spid="_x0000_s1199" style="position:absolute;left:33172;top:14401;width:6293;height:70;visibility:visible;mso-wrap-style:square;v-text-anchor:top" coordsize="1448,1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o2ujsUA&#10;AADcAAAADwAAAGRycy9kb3ducmV2LnhtbESP3WrCQBSE74W+w3IK3kjdKJKG1FWK+NMrJbYPcMie&#10;JqHZs2F31ejTuwXBy2FmvmHmy9604kzON5YVTMYJCOLS6oYrBT/fm7cMhA/IGlvLpOBKHpaLl8Ec&#10;c20vXND5GCoRIexzVFCH0OVS+rImg35sO+Lo/VpnMETpKqkdXiLctHKaJKk02HBcqLGjVU3l3/Fk&#10;FNx27WHdbQ97OVpTOnJpkeG+V2r42n9+gAjUh2f40f7SCrL3GfyfiUdALu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ja6OxQAAANwAAAAPAAAAAAAAAAAAAAAAAJgCAABkcnMv&#10;ZG93bnJldi54bWxQSwUGAAAAAAQABAD1AAAAigMAAAAA&#10;" path="m8,r96,l104,16,8,16c4,16,,12,,8,,4,4,,8,xm200,r96,l296,16r-96,l200,xm392,r96,l488,16r-96,l392,xm584,r96,l680,16r-96,l584,xm776,r96,l872,16r-96,l776,xm968,r96,l1064,16r-96,l968,xm1160,r96,l1256,16r-96,l1160,xm1352,r96,l1448,16r-96,l1352,xe" fillcolor="black" strokeweight=".02919mm">
                  <v:stroke joinstyle="bevel"/>
                  <v:path arrowok="t" o:connecttype="custom" o:connectlocs="3477,0;45197,0;45197,6985;3477,6985;0,3493;3477,0;86918,0;128638,0;128638,6985;86918,6985;86918,0;170359,0;212079,0;212079,6985;170359,6985;170359,0;253800,0;295521,0;295521,6985;253800,6985;253800,0;337241,0;378962,0;378962,6985;337241,6985;337241,0;420682,0;462403,0;462403,6985;420682,6985;420682,0;504123,0;545844,0;545844,6985;504123,6985;504123,0;587564,0;629285,0;629285,6985;587564,6985;587564,0" o:connectangles="0,0,0,0,0,0,0,0,0,0,0,0,0,0,0,0,0,0,0,0,0,0,0,0,0,0,0,0,0,0,0,0,0,0,0,0,0,0,0,0,0"/>
                  <o:lock v:ext="edit" verticies="t"/>
                </v:shape>
                <v:shape id="Freeform 324" o:spid="_x0000_s1200" style="position:absolute;left:39211;top:14103;width:673;height:667;visibility:visible;mso-wrap-style:square;v-text-anchor:top" coordsize="106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9f0NMcA&#10;AADcAAAADwAAAGRycy9kb3ducmV2LnhtbESPT2vCQBTE74V+h+UVehHdWLCG1FW0RRv05L/i8ZF9&#10;JsHs25BdNfbTu4WCx2FmfsOMJq2pxIUaV1pW0O9FIIgzq0vOFey2824MwnlkjZVlUnAjB5Px89MI&#10;E22vvKbLxuciQNglqKDwvk6kdFlBBl3P1sTBO9rGoA+yyaVu8BrgppJvUfQuDZYcFgqs6bOg7LQ5&#10;GwXYOfmvw365StOf31sZz+bfnUVfqdeXdvoBwlPrH+H/dqoVxMMB/J0JR0CO7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IfX9DTHAAAA3AAAAA8AAAAAAAAAAAAAAAAAmAIAAGRy&#10;cy9kb3ducmV2LnhtbFBLBQYAAAAABAAEAPUAAACMAwAAAAA=&#10;" path="m,l106,52,,105e" filled="f" strokeweight="39e-5mm">
                  <v:stroke endcap="round"/>
                  <v:path arrowok="t" o:connecttype="custom" o:connectlocs="0,0;67310,33020;0,66675" o:connectangles="0,0,0"/>
                </v:shape>
                <v:rect id="Rectangle 325" o:spid="_x0000_s1201" style="position:absolute;left:35947;top:12376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en0sIA&#10;AADcAAAADwAAAGRycy9kb3ducmV2LnhtbESPzYoCMRCE7wu+Q2jB25rRgzuMRhFBcGUvjj5AM+n5&#10;waQzJNGZfXsjLOyxqKqvqM1utEY8yYfOsYLFPANBXDndcaPgdj1+5iBCRNZoHJOCXwqw204+Nlho&#10;N/CFnmVsRIJwKFBBG2NfSBmqliyGueuJk1c7bzEm6RupPQ4Jbo1cZtlKWuw4LbTY06Gl6l4+rAJ5&#10;LY9DXhqfufOy/jHfp0tNTqnZdNyvQUQa43/4r33SCvKvFbzPpCM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QR6fS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6" o:spid="_x0000_s1202" style="position:absolute;left:33172;top:18605;width:15088;height:7131;visibility:visible;mso-wrap-style:square;v-text-anchor:top" coordsize="3472,16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djc8IA&#10;AADcAAAADwAAAGRycy9kb3ducmV2LnhtbESPzarCMBSE9xd8h3AEd9dUF2qrUUQQBRfiH7g8NMe2&#10;2JyUJtb69kYQXA4z8w0zW7SmFA3VrrCsYNCPQBCnVhecKTif1v8TEM4jaywtk4IXOVjMO38zTLR9&#10;8oGao89EgLBLUEHufZVI6dKcDLq+rYiDd7O1QR9knUld4zPATSmHUTSSBgsOCzlWtMopvR8fRoGO&#10;d83lGq3dPt5cB016wc0hHinV67bLKQhPrf+Fv+2tVjAZj+FzJhwBOX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Hp2NzwgAAANwAAAAPAAAAAAAAAAAAAAAAAJgCAABkcnMvZG93&#10;bnJldi54bWxQSwUGAAAAAAQABAD1AAAAhwMAAAAA&#10;" path="m8,1624r96,l104,1640r-96,c4,1640,,1636,,1632v,-4,4,-8,8,-8xm200,1624r96,l296,1640r-96,l200,1624xm392,1624r96,l488,1640r-96,l392,1624xm584,1624r96,l680,1640r-96,l584,1624xm776,1624r96,l872,1640r-96,l776,1624xm968,1624r96,l1064,1640r-96,l968,1624xm1160,1624r96,l1256,1640r-96,l1160,1624xm1352,1624r96,l1448,1640r-96,l1352,1624xm1544,1624r96,l1640,1640r-96,l1544,1624xm1736,1624r96,l1832,1640r-96,l1736,1624xm1928,1624r96,l2024,1640r-96,l1928,1624xm2120,1624r96,l2216,1640r-96,l2120,1624xm2312,1624r96,l2408,1640r-96,l2312,1624xm2504,1624r96,l2600,1640r-96,l2504,1624xm2696,1624r96,l2792,1640r-96,l2696,1624xm2888,1624r96,l2984,1640r-96,l2888,1624xm3080,1624r96,l3176,1640r-96,l3080,1624xm3272,1624r96,l3368,1640r-96,l3272,1624xm3456,1632r,-96l3472,1536r,96l3456,1632xm3456,1440r,-96l3472,1344r,96l3456,1440xm3456,1248r,-96l3472,1152r,96l3456,1248xm3456,1056r,-96l3472,960r,96l3456,1056xm3456,864r,-96l3472,768r,96l3456,864xm3456,672r,-96l3472,576r,96l3456,672xm3456,480r,-96l3472,384r,96l3456,480xm3456,288r,-96l3472,192r,96l3456,288xm3456,96r,-96l3472,r,96l3456,96xe" fillcolor="black" strokeweight=".02919mm">
                  <v:stroke joinstyle="bevel"/>
                  <v:path arrowok="t" o:connecttype="custom" o:connectlocs="45193,713105;3476,706148;128627,713105;170344,706148;170344,713105;295494,706148;253778,706148;378928,713105;420645,706148;420645,713105;545796,706148;504079,706148;629229,713105;670946,706148;670946,713105;796097,706148;754380,706148;879531,713105;921247,706148;921247,713105;1046398,706148;1004681,706148;1129832,713105;1171549,706148;1171549,713105;1296699,706148;1254982,706148;1380133,713105;1421850,706148;1421850,713105;1501807,667884;1501807,709626;1508760,584398;1501807,542656;1508760,542656;1501807,417427;1501807,459170;1508760,333942;1501807,292199;1508760,292199;1501807,166971;1501807,208714;1508760,83485;1501807,41743;1508760,41743" o:connectangles="0,0,0,0,0,0,0,0,0,0,0,0,0,0,0,0,0,0,0,0,0,0,0,0,0,0,0,0,0,0,0,0,0,0,0,0,0,0,0,0,0,0,0,0,0"/>
                  <o:lock v:ext="edit" verticies="t"/>
                </v:shape>
                <v:shape id="Freeform 327" o:spid="_x0000_s1203" style="position:absolute;left:47891;top:18192;width:667;height:667;visibility:visible;mso-wrap-style:square;v-text-anchor:top" coordsize="105,10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5SRMAA&#10;AADcAAAADwAAAGRycy9kb3ducmV2LnhtbERPTYvCMBC9C/6HMII3TfXgSjWKCIoH97BVqcehGdNi&#10;M6lN1O6/3xwWPD7e93Ld2Vq8qPWVYwWTcQKCuHC6YqPgfNqN5iB8QNZYOyYFv+Rhver3lphq9+Yf&#10;emXBiBjCPkUFZQhNKqUvSrLox64hjtzNtRZDhK2RusV3DLe1nCbJTFqsODaU2NC2pOKePa2Cqznk&#10;F7pdzb46ZtnzG/PmccyVGg66zQJEoC58xP/ug1Yw/4pr45l4BO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cC5SRMAAAADcAAAADwAAAAAAAAAAAAAAAACYAgAAZHJzL2Rvd25y&#10;ZXYueG1sUEsFBgAAAAAEAAQA9QAAAIUDAAAAAA==&#10;" path="m,105l53,r52,105e" filled="f" strokeweight="39e-5mm">
                  <v:stroke endcap="round"/>
                  <v:path arrowok="t" o:connecttype="custom" o:connectlocs="0,66675;33655,0;66675,66675" o:connectangles="0,0,0"/>
                </v:shape>
                <v:rect id="Rectangle 328" o:spid="_x0000_s1204" style="position:absolute;left:43872;top:23641;width:316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dgzoMIA&#10;AADcAAAADwAAAGRycy9kb3ducmV2LnhtbESP3WoCMRSE7wXfIRzBO83qRbuuRimCYIs3rj7AYXP2&#10;hyYnS5K627c3BaGXw8x8w+wOozXiQT50jhWslhkI4srpjhsF99tpkYMIEVmjcUwKfinAYT+d7LDQ&#10;buArPcrYiAThUKCCNsa+kDJULVkMS9cTJ6923mJM0jdSexwS3Bq5zrI3abHjtNBiT8eWqu/yxyqQ&#10;t/I05KXxmfta1xfzeb7W5JSaz8aPLYhIY/wPv9pnrSB/38DfmXQE5P4J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h2DOgwgAAANwAAAAPAAAAAAAAAAAAAAAAAJgCAABkcnMvZG93&#10;bnJldi54bWxQSwUGAAAAAAQABAD1AAAAhwMAAAAA&#10;" filled="f" stroked="f">
                  <v:textbox style="mso-fit-shape-to-text:t" inset="0,0,0,0">
                    <w:txbxContent>
                      <w:p w:rsidR="00305CAE" w:rsidRDefault="00305CAE" w:rsidP="00141E67">
                        <w:r>
                          <w:rPr>
                            <w:rFonts w:ascii="Tahoma" w:hAnsi="Tahoma" w:cs="Tahoma"/>
                            <w:color w:val="000000"/>
                            <w:sz w:val="12"/>
                            <w:szCs w:val="12"/>
                          </w:rPr>
                          <w:t>«Import»</w:t>
                        </w:r>
                      </w:p>
                    </w:txbxContent>
                  </v:textbox>
                </v:rect>
                <v:shape id="Freeform 329" o:spid="_x0000_s1205" style="position:absolute;left:51530;top:18605;width:70;height:13805;visibility:visible;mso-wrap-style:square;v-text-anchor:top" coordsize="16,317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haZKMEA&#10;AADcAAAADwAAAGRycy9kb3ducmV2LnhtbERPTWsCMRC9C/6HMIVeRLPtQbZboxSlUNCLVu/TzXQ3&#10;dDNZkqm7/ntzKPT4eN+rzeg7daWYXGADT4sCFHEdrOPGwPnzfV6CSoJssQtMBm6UYLOeTlZY2TDw&#10;ka4naVQO4VShgVakr7ROdUse0yL0xJn7DtGjZBgbbSMOOdx3+rkoltqj49zQYk/bluqf0683EA9L&#10;t5P9y3n75XhfHrqZDJeZMY8P49srKKFR/sV/7g9roCzz/HwmHwG9vg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4WmSjBAAAA3AAAAA8AAAAAAAAAAAAAAAAAmAIAAGRycy9kb3du&#10;cmV2LnhtbFBLBQYAAAAABAAEAPUAAACGAwAAAAA=&#10;" path="m,3168r,-96l16,3072r,96c16,3172,12,3176,8,3176v-4,,-8,-4,-8,-8xm,2976r,-96l16,2880r,96l,2976xm,2784r,-96l16,2688r,96l,2784xm,2592r,-96l16,2496r,96l,2592xm,2400r,-96l16,2304r,96l,2400xm,2208r,-96l16,2112r,96l,2208xm,2016r,-96l16,1920r,96l,2016xm,1824r,-96l16,1728r,96l,1824xm,1632r,-96l16,1536r,96l,1632xm,1440r,-96l16,1344r,96l,1440xm,1248r,-96l16,1152r,96l,1248xm,1056l,960r16,l16,1056r-16,xm,864l,768r16,l16,864,,864xm,672l,576r16,l16,672,,672xm,480l,384r16,l16,480,,480xm,288l,192r16,l16,288,,288xm,96l,,16,r,96l,96xe" fillcolor="black" strokeweight=".02919mm">
                  <v:stroke joinstyle="bevel"/>
                  <v:path arrowok="t" o:connecttype="custom" o:connectlocs="0,1335285;6985,1377013;0,1377013;0,1251830;6985,1293557;0,1210102;6985,1168374;0,1210102;0,1084919;6985,1126647;0,1043191;6985,1001464;0,1043191;0,918008;6985,959736;0,876281;6985,834553;0,876281;0,751098;6985,792825;0,709370;6985,667643;0,709370;0,584187;6985,625915;0,542460;6985,500732;0,542460;0,417277;6985,459004;0,375549;6985,333821;0,375549;0,250366;6985,292094;0,208638;6985,166911;0,208638;0,83455;6985,125183;0,41728;6985,0;0,41728" o:connectangles="0,0,0,0,0,0,0,0,0,0,0,0,0,0,0,0,0,0,0,0,0,0,0,0,0,0,0,0,0,0,0,0,0,0,0,0,0,0,0,0,0,0,0"/>
                  <o:lock v:ext="edit" verticies="t"/>
                </v:shape>
                <v:oval id="Oval 330" o:spid="_x0000_s1206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oO1MMA&#10;AADcAAAADwAAAGRycy9kb3ducmV2LnhtbESPwWrDMBBE74H+g9hCb7GcHoJxo4RQKJie0iSQ6yJt&#10;LSfWypFUx+3XV4FCj8PMvGFWm8n1YqQQO88KFkUJglh703Gr4Hh4m1cgYkI22HsmBd8UYbN+mK2w&#10;Nv7GHzTuUysyhGONCmxKQy1l1JYcxsIPxNn79MFhyjK00gS8Zbjr5XNZLqXDjvOCxYFeLenL/ssp&#10;eHfjTjeDDai3y93pbK/Nj7wq9fQ4bV9AJJrSf/iv3RgFVbWA+5l8BO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oO1MMAAADcAAAADwAAAAAAAAAAAAAAAACYAgAAZHJzL2Rv&#10;d25yZXYueG1sUEsFBgAAAAAEAAQA9QAAAIgDAAAAAA==&#10;" fillcolor="black" strokeweight="0"/>
                <v:oval id="Oval 331" o:spid="_x0000_s1207" style="position:absolute;left:51225;top:18192;width:673;height:6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7Nvj8MA&#10;AADcAAAADwAAAGRycy9kb3ducmV2LnhtbESPT4vCMBTE7wt+h/CEva2pHqRbjSKCIAse/IPi7dE8&#10;22ryUpKs1m+/EYQ9DjPzG2Y676wRd/KhcaxgOMhAEJdON1wpOOxXXzmIEJE1Gsek4EkB5rPexxQL&#10;7R68pfsuViJBOBSooI6xLaQMZU0Ww8C1xMm7OG8xJukrqT0+EtwaOcqysbTYcFqosaVlTeVt92sT&#10;ZbvfGB0W/mf4fb6e1uZAx2em1Ge/W0xAROrif/jdXmsFeT6C15l0BO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7Nvj8MAAADcAAAADwAAAAAAAAAAAAAAAACYAgAAZHJzL2Rv&#10;d25yZXYueG1sUEsFBgAAAAAEAAQA9QAAAIgDAAAAAA==&#10;" filled="f" strokeweight="39e-5mm">
                  <v:stroke endcap="round"/>
                </v:oval>
                <w10:anchorlock/>
              </v:group>
            </w:pict>
          </mc:Fallback>
        </mc:AlternateContent>
      </w:r>
    </w:p>
    <w:p w:rsidR="006B7366" w:rsidRPr="00F47F3B" w:rsidRDefault="006B7366" w:rsidP="006B7366">
      <w:pPr>
        <w:contextualSpacing/>
        <w:rPr>
          <w:rFonts w:eastAsiaTheme="minorEastAsia"/>
          <w:color w:val="00B0F0"/>
          <w:szCs w:val="24"/>
        </w:rPr>
      </w:pPr>
    </w:p>
    <w:tbl>
      <w:tblPr>
        <w:tblStyle w:val="LightList-Accent11"/>
        <w:tblW w:w="0" w:type="auto"/>
        <w:tblLayout w:type="fixed"/>
        <w:tblLook w:val="00A0" w:firstRow="1" w:lastRow="0" w:firstColumn="1" w:lastColumn="0" w:noHBand="0" w:noVBand="0"/>
      </w:tblPr>
      <w:tblGrid>
        <w:gridCol w:w="3316"/>
        <w:gridCol w:w="5972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lemen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ponsibility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042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3C8390A1" wp14:editId="1E5039D8">
                      <wp:extent cx="1573530" cy="1122045"/>
                      <wp:effectExtent l="0" t="0" r="0" b="0"/>
                      <wp:docPr id="49" name="Canvas 4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70" name="Rectangle 1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186329"/>
                                  <a:ext cx="1102995" cy="7778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1" name="Rectangle 1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960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2" name="Rectangle 1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7310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3" name="Rectangle 1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8128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4" name="Rectangle 1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0096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5" name="Rectangle 1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2827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6" name="Rectangle 1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6192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7" name="Rectangle 1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18224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8" name="Rectangle 1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08915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79" name="Rectangle 1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3205"/>
                                  <a:ext cx="97980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0" name="Rectangle 1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49555"/>
                                  <a:ext cx="97980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1" name="Rectangle 1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63525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2" name="Rectangle 1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29019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3" name="Rectangle 1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2385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4" name="Rectangle 1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30835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5" name="Rectangle 1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4417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6" name="Rectangle 1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37147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7" name="Rectangle 1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0513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8" name="Rectangle 1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25450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89" name="Rectangle 1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45135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0" name="Rectangle 13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52120"/>
                                  <a:ext cx="979805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1" name="Rectangle 1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65455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2" name="Rectangle 14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492760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3" name="Rectangle 14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26415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4" name="Rectangle 14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46735"/>
                                  <a:ext cx="979805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5" name="Rectangle 14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580390"/>
                                  <a:ext cx="979805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6" name="Rectangle 1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07695"/>
                                  <a:ext cx="979805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7" name="Rectangle 1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27380"/>
                                  <a:ext cx="979805" cy="342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8" name="Rectangle 1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61670"/>
                                  <a:ext cx="979805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99" name="Rectangle 1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688340"/>
                                  <a:ext cx="979805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0" name="Rectangle 1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960" y="708660"/>
                                  <a:ext cx="97980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1" name="Freeform 149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770" y="64770"/>
                                  <a:ext cx="1287145" cy="713105"/>
                                </a:xfrm>
                                <a:custGeom>
                                  <a:avLst/>
                                  <a:gdLst>
                                    <a:gd name="T0" fmla="*/ 0 w 1533"/>
                                    <a:gd name="T1" fmla="*/ 0 h 1021"/>
                                    <a:gd name="T2" fmla="*/ 958 w 1533"/>
                                    <a:gd name="T3" fmla="*/ 0 h 1021"/>
                                    <a:gd name="T4" fmla="*/ 958 w 1533"/>
                                    <a:gd name="T5" fmla="*/ 274 h 1021"/>
                                    <a:gd name="T6" fmla="*/ 0 w 1533"/>
                                    <a:gd name="T7" fmla="*/ 274 h 1021"/>
                                    <a:gd name="T8" fmla="*/ 1533 w 1533"/>
                                    <a:gd name="T9" fmla="*/ 274 h 1021"/>
                                    <a:gd name="T10" fmla="*/ 1533 w 1533"/>
                                    <a:gd name="T11" fmla="*/ 1021 h 1021"/>
                                    <a:gd name="T12" fmla="*/ 0 w 1533"/>
                                    <a:gd name="T13" fmla="*/ 1021 h 1021"/>
                                    <a:gd name="T14" fmla="*/ 0 w 1533"/>
                                    <a:gd name="T15" fmla="*/ 0 h 1021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1533" h="1021">
                                      <a:moveTo>
                                        <a:pt x="0" y="0"/>
                                      </a:moveTo>
                                      <a:lnTo>
                                        <a:pt x="958" y="0"/>
                                      </a:lnTo>
                                      <a:lnTo>
                                        <a:pt x="958" y="274"/>
                                      </a:lnTo>
                                      <a:lnTo>
                                        <a:pt x="0" y="274"/>
                                      </a:lnTo>
                                      <a:lnTo>
                                        <a:pt x="1533" y="274"/>
                                      </a:lnTo>
                                      <a:lnTo>
                                        <a:pt x="1533" y="1021"/>
                                      </a:lnTo>
                                      <a:lnTo>
                                        <a:pt x="0" y="1021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702" name="Rectangle 1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9870" y="114935"/>
                                  <a:ext cx="34417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 GUI</w:t>
                                    </w:r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703" name="Picture 15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2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704" name="Picture 152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1600" y="114935"/>
                                  <a:ext cx="87630" cy="8763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9" o:spid="_x0000_s1208" editas="canvas" style="width:123.9pt;height:88.35pt;mso-position-horizontal-relative:char;mso-position-vertical-relative:line" coordsize="15735,11220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">
                      <v:shape id="_x0000_s1209" type="#_x0000_t75" style="position:absolute;width:15735;height:11220;visibility:visible;mso-wrap-style:square">
                        <v:fill o:detectmouseclick="t"/>
                        <v:path o:connecttype="none"/>
                      </v:shape>
                      <v:rect id="Rectangle 118" o:spid="_x0000_s1210" style="position:absolute;top:1863;width:11029;height:77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QeKMEA&#10;AADcAAAADwAAAGRycy9kb3ducmV2LnhtbERPy4rCMBTdD/gP4Qqz00Qdq1ajiCAMOC58gNtLc22L&#10;zU1tonb+3iwGZnk478WqtZV4UuNLxxoGfQWCOHOm5FzD+bTtTUH4gGywckwafsnDatn5WGBq3IsP&#10;9DyGXMQQ9ilqKEKoUyl9VpBF33c1ceSurrEYImxyaRp8xXBbyaFSibRYcmwosKZNQdnt+LAaMPky&#10;9/119HPaPRKc5a3aji9K689uu56DCNSGf/Gf+9toSCZxfjwTj4Bcvg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ukHijBAAAA3AAAAA8AAAAAAAAAAAAAAAAAmAIAAGRycy9kb3du&#10;cmV2LnhtbFBLBQYAAAAABAAEAPUAAACGAwAAAAA=&#10;" stroked="f"/>
                      <v:rect id="Rectangle 119" o:spid="_x0000_s1211" style="position:absolute;left:609;top:609;width:9798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O5dMYA&#10;AADcAAAADwAAAGRycy9kb3ducmV2LnhtbESPQWvCQBSE7wX/w/KEXqRuLNZKdCNSWmgPHkxLvT6y&#10;z2Rj9m3Mrhr/vVsQehxm5htmueptI87UeeNYwWScgCAunDZcKvj5/niag/ABWWPjmBRcycMqGzws&#10;MdXuwls656EUEcI+RQVVCG0qpS8qsujHriWO3t51FkOUXSl1h5cIt418TpKZtGg4LlTY0ltFxSE/&#10;WQXFKf81tbHz+uW4fTejnR59TTdKPQ779QJEoD78h+/tT61g9jqBvzPxCMjsB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UO5dMYAAADcAAAADwAAAAAAAAAAAAAAAACYAgAAZHJz&#10;L2Rvd25yZXYueG1sUEsFBgAAAAAEAAQA9QAAAIsDAAAAAA==&#10;" fillcolor="#fff9e6" stroked="f"/>
                      <v:rect id="Rectangle 120" o:spid="_x0000_s1212" style="position:absolute;left:609;top:673;width:979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DolxMQA&#10;AADcAAAADwAAAGRycy9kb3ducmV2LnhtbESPT4vCMBTE7wt+h/AEb2vin63aNYoIguB6UBf2+mie&#10;bdnmpTZR67c3wsIeh5n5DTNftrYSN2p86VjDoK9AEGfOlJxr+D5t3qcgfEA2WDkmDQ/ysFx03uaY&#10;GnfnA92OIRcRwj5FDUUIdSqlzwqy6PuuJo7e2TUWQ5RNLk2D9wi3lRwqlUiLJceFAmtaF5T9Hq9W&#10;AyZjc9mfR1+n3TXBWd6qzceP0rrXbVefIAK14T/8194aDclkCK8z8QjIxR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Q6JcTEAAAA3AAAAA8AAAAAAAAAAAAAAAAAmAIAAGRycy9k&#10;b3ducmV2LnhtbFBLBQYAAAAABAAEAPUAAACJAwAAAAA=&#10;" stroked="f"/>
                      <v:rect id="Rectangle 121" o:spid="_x0000_s1213" style="position:absolute;left:609;top:812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B6j7s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+hd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HqPuxQAAANwAAAAPAAAAAAAAAAAAAAAAAJgCAABkcnMv&#10;ZG93bnJldi54bWxQSwUGAAAAAAQABAD1AAAAigMAAAAA&#10;" fillcolor="#fffffe" stroked="f"/>
                      <v:rect id="Rectangle 122" o:spid="_x0000_s1214" style="position:absolute;left:609;top:1009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ZEo9sQA&#10;AADcAAAADwAAAGRycy9kb3ducmV2LnhtbESPW4vCMBSE34X9D+Es7JumK9KVahRXEC+sUG/vh+bY&#10;FpuT0mS1/nsjCD4OM/MNM562phJXalxpWcF3LwJBnFldcq7geFh0hyCcR9ZYWSYFd3IwnXx0xpho&#10;e+MdXfc+FwHCLkEFhfd1IqXLCjLoerYmDt7ZNgZ9kE0udYO3ADeV7EdRLA2WHBYKrGleUHbZ/xsF&#10;29PSH+fRco2X3XCT/jKmf4tYqa/PdjYC4an17/CrvdIK4p8BPM+EIyA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GRKPbEAAAA3AAAAA8AAAAAAAAAAAAAAAAAmAIAAGRycy9k&#10;b3ducmV2LnhtbFBLBQYAAAAABAAEAPUAAACJAwAAAAA=&#10;" fillcolor="#fffffd" stroked="f"/>
                      <v:rect id="Rectangle 123" o:spid="_x0000_s1215" style="position:absolute;left:609;top:1282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1mLKMcA&#10;AADcAAAADwAAAGRycy9kb3ducmV2LnhtbESPT2vCQBTE7wW/w/IEL0U3tfiH6ColbaXSU1TE4zP7&#10;TEKzb0N2q9tv3y0IPQ4z8xtmuQ6mEVfqXG1ZwdMoAUFcWF1zqeCwfx/OQTiPrLGxTAp+yMF61XtY&#10;YqrtjXO67nwpIoRdigoq79tUSldUZNCNbEscvYvtDPoou1LqDm8Rbho5TpKpNFhzXKiwpayi4mv3&#10;bRS8vYbnzG3P883+8yjzU5JtHkOt1KAfXhYgPAX/H763P7SC6WwCf2fiEZCr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MdZiyjHAAAA3AAAAA8AAAAAAAAAAAAAAAAAmAIAAGRy&#10;cy9kb3ducmV2LnhtbFBLBQYAAAAABAAEAPUAAACMAwAAAAA=&#10;" fillcolor="#fffefc" stroked="f"/>
                      <v:rect id="Rectangle 124" o:spid="_x0000_s1216" style="position:absolute;left:609;top:1619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PNJrcUA&#10;AADcAAAADwAAAGRycy9kb3ducmV2LnhtbESPQWsCMRSE70L/Q3hCb5oosspqlCKV9mJBLRRvz81z&#10;N3TzsmxSd/vvm4LgcZiZb5jVpne1uFEbrGcNk7ECQVx4Y7nU8HnajRYgQkQ2WHsmDb8UYLN+Gqww&#10;N77jA92OsRQJwiFHDVWMTS5lKCpyGMa+IU7e1bcOY5JtKU2LXYK7Wk6VyqRDy2mhwoa2FRXfxx+n&#10;Qc12H69fszfKLtPzQdm9bfbdVuvnYf+yBBGpj4/wvf1uNGTzDP7PpCM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80mtxQAAANwAAAAPAAAAAAAAAAAAAAAAAJgCAABkcnMv&#10;ZG93bnJldi54bWxQSwUGAAAAAAQABAD1AAAAigMAAAAA&#10;" fillcolor="#fffefb" stroked="f"/>
                      <v:rect id="Rectangle 125" o:spid="_x0000_s1217" style="position:absolute;left:609;top:1822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kuER8QA&#10;AADcAAAADwAAAGRycy9kb3ducmV2LnhtbESP0WrCQBRE34X+w3ILfZG60YLW1FVEEEoDxUQ/4JK9&#10;TYLZu0t2TeLfu4VCH4eZOcNsdqNpRU+dbywrmM8SEMSl1Q1XCi7n4+s7CB+QNbaWScGdPOy2T5MN&#10;ptoOnFNfhEpECPsUFdQhuFRKX9Zk0M+sI47ej+0Mhii7SuoOhwg3rVwkyVIabDgu1OjoUFN5LW5G&#10;wVt2PZdfyXDkb5zOLWYuP62dUi/P4/4DRKAx/If/2p9awXK1gt8z8QjI7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5LhEfEAAAA3AAAAA8AAAAAAAAAAAAAAAAAmAIAAGRycy9k&#10;b3ducmV2LnhtbFBLBQYAAAAABAAEAPUAAACJAwAAAAA=&#10;" fillcolor="#fffefa" stroked="f"/>
                      <v:rect id="Rectangle 126" o:spid="_x0000_s1218" style="position:absolute;left:609;top:2089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WJ0cMA&#10;AADcAAAADwAAAGRycy9kb3ducmV2LnhtbERPz2vCMBS+D/Y/hDfwNlMdOKlGGUJBBh50m+LtrXm2&#10;3ZKXmsRa/3tzGOz48f2eL3trREc+NI4VjIYZCOLS6YYrBZ8fxfMURIjIGo1jUnCjAMvF48Mcc+2u&#10;vKVuFyuRQjjkqKCOsc2lDGVNFsPQtcSJOzlvMSboK6k9XlO4NXKcZRNpseHUUGNLq5rK393FKpge&#10;2vPm+NO8719G5tsU4eSLr06pwVP/NgMRqY//4j/3WiuYvKa16Uw6AnJx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ErWJ0cMAAADcAAAADwAAAAAAAAAAAAAAAACYAgAAZHJzL2Rv&#10;d25yZXYueG1sUEsFBgAAAAAEAAQA9QAAAIgDAAAAAA==&#10;" fillcolor="#fffef9" stroked="f"/>
                      <v:rect id="Rectangle 127" o:spid="_x0000_s1219" style="position:absolute;left:609;top:2432;width:9798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N3V8cA&#10;AADcAAAADwAAAGRycy9kb3ducmV2LnhtbESPS2vDMBCE74X8B7GFXEoiO7R5uFFCKQRiaEPz6nmx&#10;tpaJtTKWErv/vioUehxm5htmue5tLW7U+sqxgnScgCAunK64VHA6bkZzED4ga6wdk4Jv8rBeDe6W&#10;mGnX8Z5uh1CKCGGfoQITQpNJ6QtDFv3YNcTR+3KtxRBlW0rdYhfhtpaTJJlKixXHBYMNvRoqLoer&#10;VfCUVm/btPgwD7vH9D3fdfm5/syVGt73L88gAvXhP/zX3moF09kCfs/EIyBXP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+Dd1fHAAAA3AAAAA8AAAAAAAAAAAAAAAAAmAIAAGRy&#10;cy9kb3ducmV2LnhtbFBLBQYAAAAABAAEAPUAAACMAwAAAAA=&#10;" fillcolor="#fffef8" stroked="f"/>
                      <v:rect id="Rectangle 128" o:spid="_x0000_s1220" style="position:absolute;left:609;top:2495;width:979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tBGxcAA&#10;AADcAAAADwAAAGRycy9kb3ducmV2LnhtbERPy4rCMBTdD/gP4QruxlQXKtUo4gOVQcTHwuWluTbF&#10;5qY0Uevfm8WAy8N5T2aNLcWTal84VtDrJiCIM6cLzhVczuvfEQgfkDWWjknBmzzMpq2fCabavfhI&#10;z1PIRQxhn6ICE0KVSukzQxZ911XEkbu52mKIsM6lrvEVw20p+0kykBYLjg0GK1oYyu6nh1Vwe/R3&#10;zeYw/7uaZTk0O8vn1Z6V6rSb+RhEoCZ8xf/urVYwGMX58Uw8AnL6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tBGxcAAAADcAAAADwAAAAAAAAAAAAAAAACYAgAAZHJzL2Rvd25y&#10;ZXYueG1sUEsFBgAAAAAEAAQA9QAAAIUDAAAAAA==&#10;" fillcolor="#fffdf8" stroked="f"/>
                      <v:rect id="Rectangle 129" o:spid="_x0000_s1221" style="position:absolute;left:609;top:2635;width:9798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fAQr8A&#10;AADcAAAADwAAAGRycy9kb3ducmV2LnhtbESPwQrCMBBE74L/EFbwpqkeRKpRRCiIN60Xb2uztsVm&#10;U5rYVr/eCILHYWbeMOttbyrRUuNKywpm0wgEcWZ1ybmCS5pMliCcR9ZYWSYFL3Kw3QwHa4y17fhE&#10;7dnnIkDYxaig8L6OpXRZQQbd1NbEwbvbxqAPssmlbrALcFPJeRQtpMGSw0KBNe0Lyh7np1Hgbv2b&#10;6iTt9uaYdO31kJr7463UeNTvViA89f4f/rUPWsFiOYPvmXAE5OY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QV8BCvwAAANwAAAAPAAAAAAAAAAAAAAAAAJgCAABkcnMvZG93bnJl&#10;di54bWxQSwUGAAAAAAQABAD1AAAAhAMAAAAA&#10;" fillcolor="#fffdf7" stroked="f"/>
                      <v:rect id="Rectangle 130" o:spid="_x0000_s1222" style="position:absolute;left:609;top:2901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S6X9MUA&#10;AADcAAAADwAAAGRycy9kb3ducmV2LnhtbESPQWvCQBSE74X+h+UVehGzaRAJ0VXEIngLpi1eH9ln&#10;Esy+jdlVE399Vyj0OMzMN8xyPZhW3Kh3jWUFH1EMgri0uuFKwffXbpqCcB5ZY2uZFIzkYL16fVli&#10;pu2dD3QrfCUChF2GCmrvu0xKV9Zk0EW2Iw7eyfYGfZB9JXWP9wA3rUzieC4NNhwWauxoW1N5Lq5G&#10;wak77mZtPtlM8jEvHtWn/bk8Zkq9vw2bBQhPg/8P/7X3WsE8TeB5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9Lpf0xQAAANwAAAAPAAAAAAAAAAAAAAAAAJgCAABkcnMv&#10;ZG93bnJldi54bWxQSwUGAAAAAAQABAD1AAAAigMAAAAA&#10;" fillcolor="#fffdf6" stroked="f"/>
                      <v:rect id="Rectangle 131" o:spid="_x0000_s1223" style="position:absolute;left:609;top:3238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YZmMMA&#10;AADcAAAADwAAAGRycy9kb3ducmV2LnhtbESPT2sCMRTE70K/Q3iF3txsLYisRlmKgj21/rl4e2ye&#10;u6ublyWJbvrtm4LgcZiZ3zCLVTSduJPzrWUF71kOgriyuuVawfGwGc9A+ICssbNMCn7Jw2r5Mlpg&#10;oe3AO7rvQy0ShH2BCpoQ+kJKXzVk0Ge2J07e2TqDIUlXS+1wSHDTyUmeT6XBltNCgz19NlRd9zej&#10;wPV6x/y1OcWfyxB8XpZx/V0r9fYayzmIQDE8w4/2ViuYzj7g/0w6AnL5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YZmMMAAADcAAAADwAAAAAAAAAAAAAAAACYAgAAZHJzL2Rv&#10;d25yZXYueG1sUEsFBgAAAAAEAAQA9QAAAIgDAAAAAA==&#10;" fillcolor="#fffdf5" stroked="f"/>
                      <v:rect id="Rectangle 132" o:spid="_x0000_s1224" style="position:absolute;left:609;top:3308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BRNq8QA&#10;AADcAAAADwAAAGRycy9kb3ducmV2LnhtbESPQUvDQBSE70L/w/IEL9JujBJK7LaUguBJsU17fmRf&#10;k2j2bdh9aeO/dwXB4zAz3zCrzeR6daEQO88GHhYZKOLa244bA9XhZb4EFQXZYu+ZDHxThM16drPC&#10;0vorf9BlL41KEI4lGmhFhlLrWLfkMC78QJy8sw8OJcnQaBvwmuCu13mWFdphx2mhxYF2LdVf+9EZ&#10;yO/z6qCPp2L7GCqRt3c9jp9nY+5up+0zKKFJ/sN/7VdroFg+we+ZdAT0+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AUTavEAAAA3AAAAA8AAAAAAAAAAAAAAAAAmAIAAGRycy9k&#10;b3ducmV2LnhtbFBLBQYAAAAABAAEAPUAAACJAwAAAAA=&#10;" fillcolor="#fffcf5" stroked="f"/>
                      <v:rect id="Rectangle 133" o:spid="_x0000_s1225" style="position:absolute;left:609;top:3441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YRpMQA&#10;AADcAAAADwAAAGRycy9kb3ducmV2LnhtbESPS4vCQBCE74L/YegFL6IThQ2adRJEWNirj4Pemkzn&#10;sZvpCZkxRn/9jiB4LKrqK2qTDaYRPXWutqxgMY9AEOdW11wqOB2/ZysQziNrbCyTgjs5yNLxaIOJ&#10;tjfeU3/wpQgQdgkqqLxvEyldXpFBN7ctcfAK2xn0QXal1B3eAtw0chlFsTRYc1iosKVdRfnf4WoU&#10;0P16nD5sXPwuzuvzbnopTr0vlJp8DNsvEJ4G/w6/2j9aQbz6hO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SmEaTEAAAA3AAAAA8AAAAAAAAAAAAAAAAAmAIAAGRycy9k&#10;b3ducmV2LnhtbFBLBQYAAAAABAAEAPUAAACJAwAAAAA=&#10;" fillcolor="#fffcf4" stroked="f"/>
                      <v:rect id="Rectangle 134" o:spid="_x0000_s1226" style="position:absolute;left:609;top:3714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9/X2sYA&#10;AADcAAAADwAAAGRycy9kb3ducmV2LnhtbESPQWsCMRSE74X+h/AKvWlWD4tsjSK1SwVLi1oQb4/k&#10;ubt087Ik0d321zcFocdhZr5h5svBtuJKPjSOFUzGGQhi7UzDlYLPQzmagQgR2WDrmBR8U4Dl4v5u&#10;joVxPe/ouo+VSBAOBSqoY+wKKYOuyWIYu444eWfnLcYkfSWNxz7BbSunWZZLiw2nhRo7eq5Jf+0v&#10;VsHr+8tWH6Y//TY/hrWXH6V+O5VKPT4MqycQkYb4H761N0ZBPsvh70w6AnLx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9/X2sYAAADcAAAADwAAAAAAAAAAAAAAAACYAgAAZHJz&#10;L2Rvd25yZXYueG1sUEsFBgAAAAAEAAQA9QAAAIsDAAAAAA==&#10;" fillcolor="#fffcf3" stroked="f"/>
                      <v:rect id="Rectangle 135" o:spid="_x0000_s1227" style="position:absolute;left:609;top:4051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09URcMA&#10;AADcAAAADwAAAGRycy9kb3ducmV2LnhtbESPT4vCMBTE74LfITzBm6b1oFKNIpVl9yDI+uf+aJ5t&#10;NXkpTVbrtzeCsMdhZn7DLNedNeJOra8dK0jHCQjiwumaSwWn49doDsIHZI3GMSl4kof1qt9bYqbd&#10;g3/pfgiliBD2GSqoQmgyKX1RkUU/dg1x9C6utRiibEupW3xEuDVykiRTabHmuFBhQ3lFxe3wZxXk&#10;M1Omk/1Wn76TJ19Nne7S/KzUcNBtFiACdeE//Gn/aAXT+QzeZ+IRkKs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09URcMAAADcAAAADwAAAAAAAAAAAAAAAACYAgAAZHJzL2Rv&#10;d25yZXYueG1sUEsFBgAAAAAEAAQA9QAAAIgDAAAAAA==&#10;" fillcolor="#fffcf2" stroked="f"/>
                      <v:rect id="Rectangle 136" o:spid="_x0000_s1228" style="position:absolute;left:609;top:4254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saX6L8A&#10;AADcAAAADwAAAGRycy9kb3ducmV2LnhtbERPTYvCMBC9C/sfwix401SFWqpRRFj0atU9zyZjW20m&#10;pclq3V+/OQgeH+97ue5tI+7U+dqxgsk4AUGsnam5VHA6fo0yED4gG2wck4IneVivPgZLzI178IHu&#10;RShFDGGfo4IqhDaX0uuKLPqxa4kjd3GdxRBhV0rT4SOG20ZOkySVFmuODRW2tK1I34pfq2C3S4oZ&#10;zqffP357LszheNWp/lNq+NlvFiAC9eEtfrn3RkGaxbXxTDwCcvUP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CxpfovwAAANwAAAAPAAAAAAAAAAAAAAAAAJgCAABkcnMvZG93bnJl&#10;di54bWxQSwUGAAAAAAQABAD1AAAAhAMAAAAA&#10;" fillcolor="#fffcf1" stroked="f"/>
                      <v:rect id="Rectangle 137" o:spid="_x0000_s1229" style="position:absolute;left:609;top:4451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0teMQA&#10;AADcAAAADwAAAGRycy9kb3ducmV2LnhtbESPQWsCMRSE70L/Q3iF3jSrUNHVKOpa8FAorq3nx+a5&#10;Wdy8LJtU03/fFAoeh5n5hlmuo23FjXrfOFYwHmUgiCunG64VfJ7ehjMQPiBrbB2Tgh/ysF49DZaY&#10;a3fnI93KUIsEYZ+jAhNCl0vpK0MW/ch1xMm7uN5iSLKvpe7xnuC2lZMsm0qLDacFgx3tDFXX8tsq&#10;2L4WH1xO2vrLFIcY9++n83FfKPXyHDcLEIFieIT/2wetYDqbw9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HdLXjEAAAA3AAAAA8AAAAAAAAAAAAAAAAAmAIAAGRycy9k&#10;b3ducmV2LnhtbFBLBQYAAAAABAAEAPUAAACJAwAAAAA=&#10;" fillcolor="#fffcf0" stroked="f"/>
                      <v:rect id="Rectangle 138" o:spid="_x0000_s1230" style="position:absolute;left:609;top:4521;width:9798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DhsMMA&#10;AADcAAAADwAAAGRycy9kb3ducmV2LnhtbERPTWvCQBC9F/oflil4kbqpQmyjqzS2Vk+F2kKvQ3ZM&#10;gtnZkF1j/Pedg9Dj430v14NrVE9dqD0beJokoIgLb2suDfx8bx+fQYWIbLHxTAauFGC9ur9bYmb9&#10;hb+oP8RSSQiHDA1UMbaZ1qGoyGGY+JZYuKPvHEaBXalthxcJd42eJkmqHdYsDRW2tKmoOB3OTkre&#10;2oE/T7v+fbbNf/Nx7dJ8/mHM6GF4XYCKNMR/8c29twbSF5kvZ+QI6NU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DhsMMAAADcAAAADwAAAAAAAAAAAAAAAACYAgAAZHJzL2Rv&#10;d25yZXYueG1sUEsFBgAAAAAEAAQA9QAAAIgDAAAAAA==&#10;" fillcolor="#fffbf0" stroked="f"/>
                      <v:rect id="Rectangle 139" o:spid="_x0000_s1231" style="position:absolute;left:609;top:4654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p8+Y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m8x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LafPmDHAAAA3AAAAA8AAAAAAAAAAAAAAAAAmAIAAGRy&#10;cy9kb3ducmV2LnhtbFBLBQYAAAAABAAEAPUAAACMAwAAAAA=&#10;" fillcolor="#fffbef" stroked="f"/>
                      <v:rect id="Rectangle 140" o:spid="_x0000_s1232" style="position:absolute;left:609;top:4927;width:9798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91ewcUA&#10;AADcAAAADwAAAGRycy9kb3ducmV2LnhtbESPT2sCMRTE7wW/Q3hCbzVxD2JX4yJKayn00LUevD02&#10;z/2bl2UTdfvtm0Khx2FmfsOss9F24kaDrx1rmM8UCOLCmZpLDV/Hl6clCB+QDXaOScM3ecg2k4c1&#10;psbd+ZNueShFhLBPUUMVQp9K6YuKLPqZ64mjd3GDxRDlUEoz4D3CbScTpRbSYs1xocKedhUVbX61&#10;Gj7y0/vpPDYXSe2rOqh62eyPhdaP03G7AhFoDP/hv/ab0bB4TuD3TDwCcvM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3V7BxQAAANwAAAAPAAAAAAAAAAAAAAAAAJgCAABkcnMv&#10;ZG93bnJldi54bWxQSwUGAAAAAAQABAD1AAAAigMAAAAA&#10;" fillcolor="#fffbee" stroked="f"/>
                      <v:rect id="Rectangle 141" o:spid="_x0000_s1233" style="position:absolute;left:609;top:5264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ScY8MUA&#10;AADcAAAADwAAAGRycy9kb3ducmV2LnhtbESP0WrCQBRE3wv+w3KFvtWNWqRGVxFFaEsfYvQDLtlr&#10;Es3eDbtrkv59t1Do4zAzZ5j1djCN6Mj52rKC6SQBQVxYXXOp4HI+vryB8AFZY2OZFHyTh+1m9LTG&#10;VNueT9TloRQRwj5FBVUIbSqlLyoy6Ce2JY7e1TqDIUpXSu2wj3DTyFmSLKTBmuNChS3tKyru+cMo&#10;uH0c+nOX5XitZy57zT79KfRfSj2Ph90KRKAh/If/2u9awWI5h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5JxjwxQAAANwAAAAPAAAAAAAAAAAAAAAAAJgCAABkcnMv&#10;ZG93bnJldi54bWxQSwUGAAAAAAQABAD1AAAAigMAAAAA&#10;" fillcolor="#fffbed" stroked="f"/>
                      <v:rect id="Rectangle 142" o:spid="_x0000_s1234" style="position:absolute;left:609;top:5467;width:9798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xZt7cQA&#10;AADcAAAADwAAAGRycy9kb3ducmV2LnhtbESPQYvCMBSE74L/IbyFvWm6ropWo4gieBDBbkG8PZpn&#10;293mpTRR6783grDHYWa+YebL1lTiRo0rLSv46kcgiDOrS84VpD/b3gSE88gaK8uk4EEOlotuZ46x&#10;tnc+0i3xuQgQdjEqKLyvYyldVpBB17c1cfAutjHog2xyqRu8B7ip5CCKxtJgyWGhwJrWBWV/ydUo&#10;IJvuT5ujs9Pv31F58YfreZUelPr8aFczEJ5a/x9+t3dawXg6hNeZcATk4gk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MWbe3EAAAA3AAAAA8AAAAAAAAAAAAAAAAAmAIAAGRycy9k&#10;b3ducmV2LnhtbFBLBQYAAAAABAAEAPUAAACJAwAAAAA=&#10;" fillcolor="#fffbec" stroked="f"/>
                      <v:rect id="Rectangle 143" o:spid="_x0000_s1235" style="position:absolute;left:609;top:5803;width:9798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wb6A8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yXK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fBvoDwgAAANwAAAAPAAAAAAAAAAAAAAAAAJgCAABkcnMvZG93&#10;bnJldi54bWxQSwUGAAAAAAQABAD1AAAAhwMAAAAA&#10;" fillcolor="#fffaeb" stroked="f"/>
                      <v:rect id="Rectangle 144" o:spid="_x0000_s1236" style="position:absolute;left:609;top:6076;width:9798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pkMFcUA&#10;AADcAAAADwAAAGRycy9kb3ducmV2LnhtbESPQWvCQBSE7wX/w/IEb3VjkWhTVxGL4KWKUez1kX3J&#10;pmbfhuxW47/vFgo9DjPzDbNY9bYRN+p87VjBZJyAIC6crrlScD5tn+cgfEDW2DgmBQ/ysFoOnhaY&#10;aXfnI93yUIkIYZ+hAhNCm0npC0MW/di1xNErXWcxRNlVUnd4j3DbyJckSaXFmuOCwZY2hopr/m0V&#10;zPYXacpzbt8f/nP68bUtd/vLQanRsF+/gQjUh//wX3unFaSvKfyeiUdALn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mQwVxQAAANwAAAAPAAAAAAAAAAAAAAAAAJgCAABkcnMv&#10;ZG93bnJldi54bWxQSwUGAAAAAAQABAD1AAAAigMAAAAA&#10;" fillcolor="#fffaea" stroked="f"/>
                      <v:rect id="Rectangle 145" o:spid="_x0000_s1237" style="position:absolute;left:609;top:6273;width:9798;height:3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0cyLsUA&#10;AADcAAAADwAAAGRycy9kb3ducmV2LnhtbESP3WrCQBSE7wXfYTlC78ym4k+NriItYim0YKx4e8ie&#10;ZoPZsyG71bRP3y0IXg4z8w2zXHe2FhdqfeVYwWOSgiAunK64VPB52A6fQPiArLF2TAp+yMN61e8t&#10;MdPuynu65KEUEcI+QwUmhCaT0heGLPrENcTR+3KtxRBlW0rd4jXCbS1HaTqVFiuOCwYbejZUnPNv&#10;q+D9QPn4/MvHyfiNPl4mBncniUo9DLrNAkSgLtzDt/arVjCdz+D/TDwCcvU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LRzIuxQAAANwAAAAPAAAAAAAAAAAAAAAAAJgCAABkcnMv&#10;ZG93bnJldi54bWxQSwUGAAAAAAQABAD1AAAAigMAAAAA&#10;" fillcolor="#fffae9" stroked="f"/>
                      <v:rect id="Rectangle 146" o:spid="_x0000_s1238" style="position:absolute;left:609;top:6616;width:9798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VljscIA&#10;AADcAAAADwAAAGRycy9kb3ducmV2LnhtbERPu27CMBTdkfgH6yJ1AwcoKUljUERVqR0YeAwdr+JL&#10;khJfR7YL6d/XQyXGo/MutoPpxI2cby0rmM8SEMSV1S3XCs6n9+kahA/IGjvLpOCXPGw341GBubZ3&#10;PtDtGGoRQ9jnqKAJoc+l9FVDBv3M9sSRu1hnMEToaqkd3mO46eQiSVJpsOXY0GBPu4aq6/HHKCj9&#10;5xl36XdJb9mK9+bly7rls1JPk6F8BRFoCA/xv/tDK0izuDaeiUdAb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WWOxwgAAANwAAAAPAAAAAAAAAAAAAAAAAJgCAABkcnMvZG93&#10;bnJldi54bWxQSwUGAAAAAAQABAD1AAAAhwMAAAAA&#10;" fillcolor="#fff9e8" stroked="f"/>
                      <v:rect id="Rectangle 147" o:spid="_x0000_s1239" style="position:absolute;left:609;top:6883;width:9798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LwkpsQA&#10;AADcAAAADwAAAGRycy9kb3ducmV2LnhtbESPT2vCQBTE70K/w/IKXkQ3/kWjq5SA6LW2l94e2Wc2&#10;bfZtml1N9NO7QqHHYWZ+w2x2na3ElRpfOlYwHiUgiHOnSy4UfH7sh0sQPiBrrByTght52G1fehtM&#10;tWv5na6nUIgIYZ+iAhNCnUrpc0MW/cjVxNE7u8ZiiLIppG6wjXBbyUmSLKTFkuOCwZoyQ/nP6WIV&#10;WH+ct/cwsOPpYfBtfmdfmc/mSvVfu7c1iEBd+A//tY9awWK1gueZeATk9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S8JKbEAAAA3AAAAA8AAAAAAAAAAAAAAAAAmAIAAGRycy9k&#10;b3ducmV2LnhtbFBLBQYAAAAABAAEAPUAAACJAwAAAAA=&#10;" fillcolor="#fff9e7" stroked="f"/>
                      <v:rect id="Rectangle 148" o:spid="_x0000_s1240" style="position:absolute;left:609;top:7086;width:979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hgD8MA&#10;AADcAAAADwAAAGRycy9kb3ducmV2LnhtbERPz2vCMBS+D/wfwht4EU0nTqWaiowN5sGD3diuj+bZ&#10;pmteuiZq/e/NQfD48f1eb3rbiDN13jhW8DJJQBAXThsuFXx/fYyXIHxA1tg4JgVX8rDJBk9rTLW7&#10;8IHOeShFDGGfooIqhDaV0hcVWfQT1xJH7ug6iyHCrpS6w0sMt42cJslcWjQcGyps6a2i4i8/WQXF&#10;Kf8xtbHL+vX/8G5Gv3q0m+2VGj732xWIQH14iO/uT61gkcT58Uw8AjK7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hgD8MAAADcAAAADwAAAAAAAAAAAAAAAACYAgAAZHJzL2Rv&#10;d25yZXYueG1sUEsFBgAAAAAEAAQA9QAAAIgDAAAAAA==&#10;" fillcolor="#fff9e6" stroked="f"/>
                      <v:shape id="Freeform 149" o:spid="_x0000_s1241" style="position:absolute;left:647;top:647;width:12872;height:7131;visibility:visible;mso-wrap-style:square;v-text-anchor:top" coordsize="1533,102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hGXcUA&#10;AADcAAAADwAAAGRycy9kb3ducmV2LnhtbESPT2sCMRTE74LfITyht5r4v65GKUKp6EG0UujtsXnu&#10;Lm5etptU129vhILHYWZ+w8yXjS3FhWpfONbQ6yoQxKkzBWcajl8fr28gfEA2WDomDTfysFy0W3NM&#10;jLvyni6HkIkIYZ+ghjyEKpHSpzlZ9F1XEUfv5GqLIco6k6bGa4TbUvaVGkuLBceFHCta5ZSeD39W&#10;w4+ZNuf9YLjZqd/P7fdxOzLBVlq/dJr3GYhATXiG/9tro2GievA4E4+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eEZdxQAAANwAAAAPAAAAAAAAAAAAAAAAAJgCAABkcnMv&#10;ZG93bnJldi54bWxQSwUGAAAAAAQABAD1AAAAigMAAAAA&#10;" path="m,l958,r,274l,274r1533,l1533,1021,,1021,,xe" filled="f" strokecolor="#bfa184" strokeweight="28e-5mm">
                        <v:stroke endcap="round"/>
                        <v:path arrowok="t" o:connecttype="custom" o:connectlocs="0,0;804361,0;804361,191372;0,191372;1287145,191372;1287145,713105;0,713105;0,0" o:connectangles="0,0,0,0,0,0,0,0"/>
                      </v:shape>
                      <v:rect id="Rectangle 150" o:spid="_x0000_s1242" style="position:absolute;left:2298;top:1149;width:3442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c5G+sIA&#10;AADcAAAADwAAAGRycy9kb3ducmV2LnhtbESP3WoCMRSE74W+QziF3mnSvVBZjSIFwUpvXH2Aw+bs&#10;DyYnS5K627dvCgUvh5n5htnuJ2fFg0LsPWt4XygQxLU3PbcabtfjfA0iJmSD1jNp+KEI+93LbIul&#10;8SNf6FGlVmQIxxI1dCkNpZSx7shhXPiBOHuNDw5TlqGVJuCY4c7KQqmldNhzXuhwoI+O6nv17TTI&#10;a3Uc15UNyp+L5st+ni4Nea3fXqfDBkSiKT3D/+2T0bBSBfydyUdA7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zkb6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 GUI</w:t>
                              </w:r>
                            </w:p>
                          </w:txbxContent>
                        </v:textbox>
                      </v:rect>
                      <v:shape id="Picture 151" o:spid="_x0000_s1243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PfjZKvGAAAA3AAAAA8AAABkcnMvZG93bnJldi54bWxEj0FLw0AUhO9C/8PyCr3ZjamtIXZbiiDa&#10;m6ZevD2yzySafbvNrknaX98VCh6HmfmGWW9H04qeOt9YVnA3T0AQl1Y3XCn4ODzfZiB8QNbYWiYF&#10;J/Kw3Uxu1phrO/A79UWoRISwz1FBHYLLpfRlTQb93Dri6H3ZzmCIsquk7nCIcNPKNElW0mDDcaFG&#10;R081lT/Fr1GQ4mHVH12/fMvcy306FN+f++ys1Gw67h5BBBrDf/jaftUKHpIF/J2JR0BuLg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9+Nkq8YAAADcAAAADwAAAAAAAAAAAAAA&#10;AACfAgAAZHJzL2Rvd25yZXYueG1sUEsFBgAAAAAEAAQA9wAAAJIDAAAAAA==&#10;">
                        <v:imagedata r:id="rId31" o:title=""/>
                      </v:shape>
                      <v:shape id="Picture 152" o:spid="_x0000_s1244" type="#_x0000_t75" style="position:absolute;left:1016;top:1149;width:876;height:876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DgquCbFAAAA3AAAAA8AAABkcnMvZG93bnJldi54bWxEj0FrwkAQhe+C/2GZQm9101Bsia4SbC29&#10;aDGt9yE7JiHZ2bC7xvTfdwXB4+PN+9685Xo0nRjI+caygudZAoK4tLrhSsHvz/bpDYQPyBo7y6Tg&#10;jzysV9PJEjNtL3ygoQiViBD2GSqoQ+gzKX1Zk0E/sz1x9E7WGQxRukpqh5cIN51Mk2QuDTYcG2rs&#10;aVNT2RZnE99wn+3h2Ox33XzM0/3xQ78X3zulHh/GfAEi0Bjux7f0l1bwmrzAdUwkgFz9Aw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A4KrgmxQAAANwAAAAPAAAAAAAAAAAAAAAA&#10;AJ8CAABkcnMvZG93bnJldi54bWxQSwUGAAAAAAQABAD3AAAAkQMAAAAA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ươ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ứ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à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ình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(form)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h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ệ</w:t>
            </w:r>
            <w:proofErr w:type="spellEnd"/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6C7E6A5" wp14:editId="3DE7ECE2">
                      <wp:extent cx="1828800" cy="713740"/>
                      <wp:effectExtent l="0" t="0" r="0" b="0"/>
                      <wp:docPr id="48" name="Canvas 4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634" name="Rectangle 8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4355" cy="70929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5" name="Rectangle 8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24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6" name="Rectangle 8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159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7" name="Rectangle 8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736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8" name="Rectangle 8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9207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9" name="Rectangle 8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1684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0" name="Rectangle 8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4795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1" name="Rectangle 8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6637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2" name="Rectangle 8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190500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3" name="Rectangle 9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1615"/>
                                  <a:ext cx="1711325" cy="57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4" name="Rectangle 9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27330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5" name="Rectangle 9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4003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6" name="Rectangle 9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6479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7" name="Rectangle 9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29527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8" name="Rectangle 9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01625"/>
                                  <a:ext cx="1711325" cy="120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49" name="Rectangle 9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13690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0" name="Rectangle 9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3845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1" name="Rectangle 9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68935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2" name="Rectangle 9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38735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3" name="Rectangle 10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0576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4" name="Rectangle 10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12115"/>
                                  <a:ext cx="1711325" cy="127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5" name="Rectangle 10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24815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6" name="Rectangle 10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4894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7" name="Rectangle 10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8006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8" name="Rectangle 10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498475"/>
                                  <a:ext cx="1711325" cy="3048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59" name="Rectangle 10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28955"/>
                                  <a:ext cx="1711325" cy="247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0" name="Rectangle 10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5372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1" name="Rectangle 10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572135"/>
                                  <a:ext cx="1711325" cy="311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2" name="Rectangle 10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03250"/>
                                  <a:ext cx="1711325" cy="2413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3" name="Rectangle 1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27380"/>
                                  <a:ext cx="1711325" cy="1841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4" name="Rectangle 1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55880" y="645795"/>
                                  <a:ext cx="1711325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5" name="Freeform 112"/>
                              <wps:cNvSpPr>
                                <a:spLocks/>
                              </wps:cNvSpPr>
                              <wps:spPr bwMode="auto">
                                <a:xfrm>
                                  <a:off x="59690" y="59055"/>
                                  <a:ext cx="1704975" cy="590550"/>
                                </a:xfrm>
                                <a:custGeom>
                                  <a:avLst/>
                                  <a:gdLst>
                                    <a:gd name="T0" fmla="*/ 0 w 2685"/>
                                    <a:gd name="T1" fmla="*/ 0 h 930"/>
                                    <a:gd name="T2" fmla="*/ 1678 w 2685"/>
                                    <a:gd name="T3" fmla="*/ 0 h 930"/>
                                    <a:gd name="T4" fmla="*/ 1678 w 2685"/>
                                    <a:gd name="T5" fmla="*/ 250 h 930"/>
                                    <a:gd name="T6" fmla="*/ 0 w 2685"/>
                                    <a:gd name="T7" fmla="*/ 250 h 930"/>
                                    <a:gd name="T8" fmla="*/ 2685 w 2685"/>
                                    <a:gd name="T9" fmla="*/ 250 h 930"/>
                                    <a:gd name="T10" fmla="*/ 2685 w 2685"/>
                                    <a:gd name="T11" fmla="*/ 930 h 930"/>
                                    <a:gd name="T12" fmla="*/ 0 w 2685"/>
                                    <a:gd name="T13" fmla="*/ 930 h 930"/>
                                    <a:gd name="T14" fmla="*/ 0 w 2685"/>
                                    <a:gd name="T15" fmla="*/ 0 h 930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85" h="930">
                                      <a:moveTo>
                                        <a:pt x="0" y="0"/>
                                      </a:moveTo>
                                      <a:lnTo>
                                        <a:pt x="1678" y="0"/>
                                      </a:lnTo>
                                      <a:lnTo>
                                        <a:pt x="1678" y="250"/>
                                      </a:lnTo>
                                      <a:lnTo>
                                        <a:pt x="0" y="250"/>
                                      </a:lnTo>
                                      <a:lnTo>
                                        <a:pt x="2685" y="250"/>
                                      </a:lnTo>
                                      <a:lnTo>
                                        <a:pt x="2685" y="930"/>
                                      </a:lnTo>
                                      <a:lnTo>
                                        <a:pt x="0" y="930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9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66" name="Rectangle 1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10185" y="104140"/>
                                  <a:ext cx="47180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</w:t>
                                    </w:r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0"/>
                                        <w:szCs w:val="10"/>
                                      </w:rPr>
                                      <w:t>.Busin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67" name="Picture 114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3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68" name="Picture 115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92710" y="104775"/>
                                  <a:ext cx="80010" cy="8001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8" o:spid="_x0000_s1245" editas="canvas" style="width:2in;height:56.2pt;mso-position-horizontal-relative:char;mso-position-vertical-relative:line" coordsize="18288,7137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">
                      <v:shape id="_x0000_s1246" type="#_x0000_t75" style="position:absolute;width:18288;height:7137;visibility:visible;mso-wrap-style:square">
                        <v:fill o:detectmouseclick="t"/>
                        <v:path o:connecttype="none"/>
                      </v:shape>
                      <v:rect id="Rectangle 81" o:spid="_x0000_s1247" style="position:absolute;width:18243;height:709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vWh68MA&#10;AADc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ZDMhjC80w8AnL+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vWh68MAAADcAAAADwAAAAAAAAAAAAAAAACYAgAAZHJzL2Rv&#10;d25yZXYueG1sUEsFBgAAAAAEAAQA9QAAAIgDAAAAAA==&#10;" stroked="f"/>
                      <v:rect id="Rectangle 82" o:spid="_x0000_s1248" style="position:absolute;left:558;top:552;width:17114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IGt8YA&#10;AADcAAAADwAAAGRycy9kb3ducmV2LnhtbESPT2vCQBTE74V+h+UJvUjd9I8iaVYpoqAHD8bSXh/Z&#10;12Rj9m2aXTX99q4geBxm5jdMNu9tI07UeeNYwcsoAUFcOG24VPC1Xz1PQfiArLFxTAr+ycN89viQ&#10;YardmXd0ykMpIoR9igqqENpUSl9UZNGPXEscvV/XWQxRdqXUHZ4j3DbyNUkm0qLhuFBhS4uKikN+&#10;tAqKY/5tamOn9fhvtzTDHz3cvG+Vehr0nx8gAvXhHr6111rB5G0M1zPxCMjZ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9BIGt8YAAADcAAAADwAAAAAAAAAAAAAAAACYAgAAZHJz&#10;L2Rvd25yZXYueG1sUEsFBgAAAAAEAAQA9QAAAIsDAAAAAA==&#10;" fillcolor="#fff9e6" stroked="f"/>
                      <v:rect id="Rectangle 83" o:spid="_x0000_s1249" style="position:absolute;left:558;top:615;width:17114;height: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WuaB8QA&#10;AADcAAAADwAAAGRycy9kb3ducmV2LnhtbESPT2sCMRTE70K/Q3iF3jSpf0K7NYoUBEE9qIVeH5vn&#10;7tLNy3YTdf32RhA8DjPzG2Y671wtztSGyrOB94ECQZx7W3Fh4Oew7H+ACBHZYu2ZDFwpwHz20pti&#10;Zv2Fd3Tex0IkCIcMDZQxNpmUIS/JYRj4hjh5R986jEm2hbQtXhLc1XKolJYOK04LJTb0XVL+tz85&#10;A6jH9n97HG0O65PGz6JTy8mvMubttVt8gYjUxWf40V5ZA3qk4X4mHQE5u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1rmgfEAAAA3AAAAA8AAAAAAAAAAAAAAAAAmAIAAGRycy9k&#10;b3ducmV2LnhtbFBLBQYAAAAABAAEAPUAAACJAwAAAAA=&#10;" stroked="f"/>
                      <v:rect id="Rectangle 84" o:spid="_x0000_s1250" style="position:absolute;left:558;top:736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8cLcUA&#10;AADcAAAADwAAAGRycy9kb3ducmV2LnhtbESPQWsCMRSE7wX/Q3iCt5pUZZXVKCJY7aHCWi+9PTbP&#10;zdLNy7JJdf33TaHQ4zAz3zCrTe8acaMu1J41vIwVCOLSm5orDZeP/fMCRIjIBhvPpOFBATbrwdMK&#10;c+PvXNDtHCuRIBxy1GBjbHMpQ2nJYRj7ljh5V985jEl2lTQd3hPcNXKiVCYd1pwWLLa0s1R+nb+d&#10;hvb1krE62tnhszwUp+J9od5M0Ho07LdLEJH6+B/+ax+Nhmw6h98z6QjI9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dTxwtxQAAANwAAAAPAAAAAAAAAAAAAAAAAJgCAABkcnMv&#10;ZG93bnJldi54bWxQSwUGAAAAAAQABAD1AAAAigMAAAAA&#10;" fillcolor="#fffffe" stroked="f"/>
                      <v:rect id="Rectangle 85" o:spid="_x0000_s1251" style="position:absolute;left:558;top:920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rabM78A&#10;AADcAAAADwAAAGRycy9kb3ducmV2LnhtbERPy4rCMBTdD/gP4QruxlSFItUoKogPHKiv/aW5tsXm&#10;pjRR69+bhTDLw3lP562pxJMaV1pWMOhHIIgzq0vOFVzO698xCOeRNVaWScGbHMxnnZ8pJtq++EjP&#10;k89FCGGXoILC+zqR0mUFGXR9WxMH7mYbgz7AJpe6wVcIN5UcRlEsDZYcGgqsaVVQdj89jIK/68Zf&#10;VtFmh/fjeJ8uGdPDOlaq120XExCeWv8v/rq3WkE8Cmv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WtpszvwAAANwAAAAPAAAAAAAAAAAAAAAAAJgCAABkcnMvZG93bnJl&#10;di54bWxQSwUGAAAAAAQABAD1AAAAhAMAAAAA&#10;" fillcolor="#fffffd" stroked="f"/>
                      <v:rect id="Rectangle 86" o:spid="_x0000_s1252" style="position:absolute;left:558;top:1168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H447cYA&#10;AADcAAAADwAAAGRycy9kb3ducmV2LnhtbESPT2sCMRTE7wW/Q3iCl1KzVRBdjVLWP7R4Ukvp8bl5&#10;7i5uXpZN1PTbG6HgcZiZ3zCzRTC1uFLrKssK3vsJCOLc6ooLBd+H9dsYhPPIGmvLpOCPHCzmnZcZ&#10;ptreeEfXvS9EhLBLUUHpfZNK6fKSDLq+bYijd7KtQR9lW0jd4i3CTS0HSTKSBiuOCyU2lJWUn/cX&#10;o2C1DMPMfR3Hm8P2R+5+k2zzGiqlet3wMQXhKfhn+L/9qRWMhhN4nIlHQM7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0H447cYAAADcAAAADwAAAAAAAAAAAAAAAACYAgAAZHJz&#10;L2Rvd25yZXYueG1sUEsFBgAAAAAEAAQA9QAAAIsDAAAAAA==&#10;" fillcolor="#fffefc" stroked="f"/>
                      <v:rect id="Rectangle 87" o:spid="_x0000_s1253" style="position:absolute;left:558;top:147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jq+/8IA&#10;AADcAAAADwAAAGRycy9kb3ducmV2LnhtbERPz2vCMBS+D/wfwhN2m4lSinRGEVG2i4I6GLs9m2cb&#10;bF5Kk9nuv18OgseP7/diNbhG3KkL1rOG6USBIC69sVxp+Drv3uYgQkQ22HgmDX8UYLUcvSywML7n&#10;I91PsRIphEOBGuoY20LKUNbkMEx8S5y4q+8cxgS7SpoO+xTuGjlTKpcOLaeGGlva1FTeTr9Og8p2&#10;h+139kH5ZfZzVHZv232/0fp1PKzfQUQa4lP8cH8aDXmW5qcz6QjI5T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KOr7/wgAAANwAAAAPAAAAAAAAAAAAAAAAAJgCAABkcnMvZG93&#10;bnJldi54bWxQSwUGAAAAAAQABAD1AAAAhwMAAAAA&#10;" fillcolor="#fffefb" stroked="f"/>
                      <v:rect id="Rectangle 88" o:spid="_x0000_s1254" style="position:absolute;left:558;top:1663;width:17114;height:24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IJzFcUA&#10;AADcAAAADwAAAGRycy9kb3ducmV2LnhtbESP0WrCQBRE3wv+w3IFX4puYovU6CpSEEoDpSZ+wCV7&#10;TYLZu0t2m6R/3y0U+jjMzBlmf5xMJwbqfWtZQbpKQBBXVrdcK7iW5+ULCB+QNXaWScE3eTgeZg97&#10;zLQd+UJDEWoRIewzVNCE4DIpfdWQQb+yjjh6N9sbDFH2tdQ9jhFuOrlOko002HJcaNDRa0PVvfgy&#10;Cp7ye1m9J+OZP/AxtZi7y+fWKbWYT6cdiEBT+A//td+0gs1zCr9n4hGQhx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gnMVxQAAANwAAAAPAAAAAAAAAAAAAAAAAJgCAABkcnMv&#10;ZG93bnJldi54bWxQSwUGAAAAAAQABAD1AAAAigMAAAAA&#10;" fillcolor="#fffefa" stroked="f"/>
                      <v:rect id="Rectangle 89" o:spid="_x0000_s1255" style="position:absolute;left:558;top:1905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F0hsYA&#10;AADcAAAADwAAAGRycy9kb3ducmV2LnhtbESPT2sCMRTE7wW/Q3iCt5rVisjWKCIslIIH7T96e908&#10;d7dNXrZJXNdvb4RCj8PM/IZZrntrREc+NI4VTMYZCOLS6YYrBa8vxf0CRIjIGo1jUnChAOvV4G6J&#10;uXZn3lN3iJVIEA45KqhjbHMpQ1mTxTB2LXHyjs5bjEn6SmqP5wS3Rk6zbC4tNpwWamxpW1P5czhZ&#10;BYuP9nf3+d08vz9MzJcpwtEXb51So2G/eQQRqY//4b/2k1Ywn03hdiYdAbm6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TF0hsYAAADcAAAADwAAAAAAAAAAAAAAAACYAgAAZHJz&#10;L2Rvd25yZXYueG1sUEsFBgAAAAAEAAQA9QAAAIsDAAAAAA==&#10;" fillcolor="#fffef9" stroked="f"/>
                      <v:rect id="Rectangle 90" o:spid="_x0000_s1256" style="position:absolute;left:558;top:2216;width:17114;height: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AeKAMYA&#10;AADcAAAADwAAAGRycy9kb3ducmV2LnhtbESP3WrCQBSE74W+w3IKvSm6SWtFoquUQsFAK9a/60P2&#10;mA3Nng3ZrUnf3hUEL4eZ+YaZL3tbizO1vnKsIB0lIIgLpysuFex3n8MpCB+QNdaOScE/eVguHgZz&#10;zLTr+IfO21CKCGGfoQITQpNJ6QtDFv3INcTRO7nWYoiyLaVusYtwW8uXJJlIixXHBYMNfRgqfrd/&#10;VsFbWn2t0mJjntfj9Dtfd/mhPuZKPT327zMQgfpwD9/aK61gMn6F65l4BOTi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AeKAMYAAADcAAAADwAAAAAAAAAAAAAAAACYAgAAZHJz&#10;L2Rvd25yZXYueG1sUEsFBgAAAAAEAAQA9QAAAIsDAAAAAA==&#10;" fillcolor="#fffef8" stroked="f"/>
                      <v:rect id="Rectangle 91" o:spid="_x0000_s1257" style="position:absolute;left:558;top:2273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lL6XMYA&#10;AADcAAAADwAAAGRycy9kb3ducmV2LnhtbESPW2sCMRSE3wv9D+EUfKtZZbGyGkV6wUoR8fLg42Fz&#10;3CxuTpYkrtt/3xQKfRxm5htmvuxtIzryoXasYDTMQBCXTtdcKTgdP56nIEJE1tg4JgXfFGC5eHyY&#10;Y6HdnffUHWIlEoRDgQpMjG0hZSgNWQxD1xIn7+K8xZikr6T2eE9w28hxlk2kxZrTgsGWXg2V18PN&#10;Krjcxpt+vVt9nc1b82I2lo/vW1Zq8NSvZiAi9fE//Nf+1AomeQ6/Z9IRkI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ulL6XMYAAADcAAAADwAAAAAAAAAAAAAAAACYAgAAZHJz&#10;L2Rvd25yZXYueG1sUEsFBgAAAAAEAAQA9QAAAIsDAAAAAA==&#10;" fillcolor="#fffdf8" stroked="f"/>
                      <v:rect id="Rectangle 92" o:spid="_x0000_s1258" style="position:absolute;left:558;top:2400;width:17114;height:2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V828MA&#10;AADcAAAADwAAAGRycy9kb3ducmV2LnhtbESPQYvCMBSE78L+h/AEb5oqqyzdRlmEguxN68Xb2+bZ&#10;ljYvpcm21V9vBMHjMDPfMMluNI3oqXOVZQXLRQSCOLe64kLBOUvnXyCcR9bYWCYFN3Kw235MEoy1&#10;HfhI/ckXIkDYxaig9L6NpXR5SQbdwrbEwbvazqAPsiuk7nAIcNPIVRRtpMGKw0KJLe1LyuvTv1Hg&#10;/sY7tWk27M1vOvSXQ2au9V2p2XT8+QbhafTv8Kt90Ao2n2t4nglHQG4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NV828MAAADcAAAADwAAAAAAAAAAAAAAAACYAgAAZHJzL2Rv&#10;d25yZXYueG1sUEsFBgAAAAAEAAQA9QAAAIgDAAAAAA==&#10;" fillcolor="#fffdf7" stroked="f"/>
                      <v:rect id="Rectangle 93" o:spid="_x0000_s1259" style="position:absolute;left:558;top:2647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wrbcYA&#10;AADcAAAADwAAAGRycy9kb3ducmV2LnhtbESPzWrDMBCE74W8g9hCLyGWG4wJTpQQWgK5mbotuS7W&#10;+odaK8dSYztPXxUKPQ4z8w2zO0ymEzcaXGtZwXMUgyAurW65VvDxflptQDiPrLGzTApmcnDYLx52&#10;mGk78hvdCl+LAGGXoYLG+z6T0pUNGXSR7YmDV9nBoA9yqKUecAxw08l1HKfSYMthocGeXhoqv4pv&#10;o6DqL6eky5fHZT7nxb1+tZ/Xe6LU0+N03ILwNPn/8F/7rBWkSQq/Z8IRkPs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awrbcYAAADcAAAADwAAAAAAAAAAAAAAAACYAgAAZHJz&#10;L2Rvd25yZXYueG1sUEsFBgAAAAAEAAQA9QAAAIsDAAAAAA==&#10;" fillcolor="#fffdf6" stroked="f"/>
                      <v:rect id="Rectangle 94" o:spid="_x0000_s1260" style="position:absolute;left:558;top:2952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hSlAcQA&#10;AADcAAAADwAAAGRycy9kb3ducmV2LnhtbESPQWvCQBSE70L/w/IK3nSjiC2pawilAT1ZtZfeHtnX&#10;JDX7NuyuZvvvu0Khx2FmvmE2RTS9uJHznWUFi3kGgri2uuNGwce5mj2D8AFZY2+ZFPyQh2L7MNlg&#10;ru3IR7qdQiMShH2OCtoQhlxKX7dk0M/tQJy8L+sMhiRdI7XDMcFNL5dZtpYGO04LLQ702lJ9OV2N&#10;AjfoI/O++ozv32PwWVnGt0Oj1PQxli8gAsXwH/5r77SC9eoJ7mfSEZ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YUpQHEAAAA3AAAAA8AAAAAAAAAAAAAAAAAmAIAAGRycy9k&#10;b3ducmV2LnhtbFBLBQYAAAAABAAEAPUAAACJAwAAAAA=&#10;" fillcolor="#fffdf5" stroked="f"/>
                      <v:rect id="Rectangle 95" o:spid="_x0000_s1261" style="position:absolute;left:558;top:3016;width:17114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uD9NMIA&#10;AADcAAAADwAAAGRycy9kb3ducmV2LnhtbERPTUvDQBC9C/0PyxS8SLsxSihpt6UIgifFNu15yE6T&#10;aHY27E7a+O/dg+Dx8b43u8n16kohdp4NPC4zUMS1tx03Bqrj62IFKgqyxd4zGfihCLvt7G6DpfU3&#10;/qTrQRqVQjiWaKAVGUqtY92Sw7j0A3HiLj44lARDo23AWwp3vc6zrNAOO04NLQ700lL9fRidgfwh&#10;r476dC72T6ESef/Q4/h1MeZ+Pu3XoIQm+Rf/ud+sgeI5rU1n0hHQ21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K4P00wgAAANwAAAAPAAAAAAAAAAAAAAAAAJgCAABkcnMvZG93&#10;bnJldi54bWxQSwUGAAAAAAQABAD1AAAAhwMAAAAA&#10;" fillcolor="#fffcf5" stroked="f"/>
                      <v:rect id="Rectangle 96" o:spid="_x0000_s1262" style="position:absolute;left:558;top:3136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lKhO8QA&#10;AADcAAAADwAAAGRycy9kb3ducmV2LnhtbESPS4vCQBCE74L/YegFL6ITZQmadRJEWNirj4Pemkzn&#10;sZvpCZkxRn/9jiB4LKrqK2qTDaYRPXWutqxgMY9AEOdW11wqOB2/ZysQziNrbCyTgjs5yNLxaIOJ&#10;tjfeU3/wpQgQdgkqqLxvEyldXpFBN7ctcfAK2xn0QXal1B3eAtw0chlFsTRYc1iosKVdRfnf4WoU&#10;0P16nD5sXPwuzuvzbnopTr0vlJp8DNsvEJ4G/w6/2j9aQfy5hueZcARk+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5SoTvEAAAA3AAAAA8AAAAAAAAAAAAAAAAAmAIAAGRycy9k&#10;b3ducmV2LnhtbFBLBQYAAAAABAAEAPUAAACJAwAAAAA=&#10;" fillcolor="#fffcf4" stroked="f"/>
                      <v:rect id="Rectangle 97" o:spid="_x0000_s1263" style="position:absolute;left:558;top:33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rGcsQA&#10;AADcAAAADwAAAGRycy9kb3ducmV2LnhtbERPXWvCMBR9H+w/hDvYm6YTVkY1ijiLA8fGVBDfLsm1&#10;LTY3Jclst1+/PAh7PJzv2WKwrbiSD41jBU/jDASxdqbhSsFhX45eQISIbLB1TAp+KMBifn83w8K4&#10;nr/ououVSCEcClRQx9gVUgZdk8Uwdh1x4s7OW4wJ+koaj30Kt62cZFkuLTacGmrsaFWTvuy+rYLN&#10;x3qr95Pffpsfw6uXn6V+P5VKPT4MyymISEP8F9/cb0ZB/pzmpzPpCMj5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0axnLEAAAA3AAAAA8AAAAAAAAAAAAAAAAAmAIAAGRycy9k&#10;b3ducmV2LnhtbFBLBQYAAAAABAAEAPUAAACJAwAAAAA=&#10;" fillcolor="#fffcf3" stroked="f"/>
                      <v:rect id="Rectangle 98" o:spid="_x0000_s1264" style="position:absolute;left:558;top:3689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pF7c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D8U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2KRe3EAAAA3AAAAA8AAAAAAAAAAAAAAAAAmAIAAGRycy9k&#10;b3ducmV2LnhtbFBLBQYAAAAABAAEAPUAAACJAwAAAAA=&#10;" fillcolor="#fffcf2" stroked="f"/>
                      <v:rect id="Rectangle 99" o:spid="_x0000_s1265" style="position:absolute;left:558;top:38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6MRcQA&#10;AADcAAAADwAAAGRycy9kb3ducmV2LnhtbESPQWvCQBSE7wX/w/KE3urGlMaSuooEJF6NrefX3dck&#10;mn0bsqvG/vpuodDjMDPfMMv1aDtxpcG3jhXMZwkIYu1My7WC98P26RWED8gGO8ek4E4e1qvJwxJz&#10;4268p2sVahEh7HNU0ITQ51J63ZBFP3M9cfS+3GAxRDnU0gx4i3DbyTRJMmmx5bjQYE9FQ/pcXayC&#10;skyqZ1ykx09ffFRmfzjpTH8r9TgdN28gAo3hP/zX3hkF2UsKv2fiEZCr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1OjEXEAAAA3AAAAA8AAAAAAAAAAAAAAAAAmAIAAGRycy9k&#10;b3ducmV2LnhtbFBLBQYAAAAABAAEAPUAAACJAwAAAAA=&#10;" fillcolor="#fffcf1" stroked="f"/>
                      <v:rect id="Rectangle 100" o:spid="_x0000_s1266" style="position:absolute;left:558;top:40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lU21cQA&#10;AADcAAAADwAAAGRycy9kb3ducmV2LnhtbESPQWsCMRSE70L/Q3iF3jSrRZHVKOpa8FAorq3nx+a5&#10;Wdy8LJtU03/fFAoeh5n5hlmuo23FjXrfOFYwHmUgiCunG64VfJ7ehnMQPiBrbB2Tgh/ysF49DZaY&#10;a3fnI93KUIsEYZ+jAhNCl0vpK0MW/ch1xMm7uN5iSLKvpe7xnuC2lZMsm0mLDacFgx3tDFXX8tsq&#10;2E6LDy4nbf1likOM+/fT+bgvlHp5jpsFiEAxPML/7YNWMJu+wt+ZdATk6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5VNtXEAAAA3AAAAA8AAAAAAAAAAAAAAAAAmAIAAGRycy9k&#10;b3ducmV2LnhtbFBLBQYAAAAABAAEAPUAAACJAwAAAAA=&#10;" fillcolor="#fffcf0" stroked="f"/>
                      <v:rect id="Rectangle 101" o:spid="_x0000_s1267" style="position:absolute;left:558;top:4121;width:17114;height:12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JdKcUA&#10;AADcAAAADwAAAGRycy9kb3ducmV2LnhtbESPzWrCQBSF94LvMFyhG9GJrU0lOkpTq+2qoBXcXjLX&#10;JJi5EzJjTN++IwguD+fn4yxWnalES40rLSuYjCMQxJnVJecKDr+b0QyE88gaK8uk4I8crJb93gIT&#10;ba+8o3bvcxFG2CWooPC+TqR0WUEG3djWxME72cagD7LJpW7wGsZNJZ+jKJYGSw6EAmv6KCg77y8m&#10;QNZ1xz/nr/bzZZMe02Fp4vRtq9TToHufg/DU+Uf43v7WCuLXKdzOhCMgl/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cl0pxQAAANwAAAAPAAAAAAAAAAAAAAAAAJgCAABkcnMv&#10;ZG93bnJldi54bWxQSwUGAAAAAAQABAD1AAAAigMAAAAA&#10;" fillcolor="#fffbf0" stroked="f"/>
                      <v:rect id="Rectangle 102" o:spid="_x0000_s1268" style="position:absolute;left:558;top:4248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h2C+ccA&#10;AADcAAAADwAAAGRycy9kb3ducmV2LnhtbESPT2vCQBTE74LfYXlCb7qxRSvRVWppWi8ejKIeH9mX&#10;PzT7NmS3mvbTu4LQ4zAzv2EWq87U4kKtqywrGI8iEMSZ1RUXCg77ZDgD4TyyxtoyKfglB6tlv7fA&#10;WNsr7+iS+kIECLsYFZTeN7GULivJoBvZhjh4uW0N+iDbQuoWrwFuavkcRVNpsOKwUGJD7yVl3+mP&#10;UfC6S/LkY/u1Tmf2GI3P+cv68++k1NOge5uD8NT5//CjvdEKppMJ3M+EIyCX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DIdgvnHAAAA3AAAAA8AAAAAAAAAAAAAAAAAmAIAAGRy&#10;cy9kb3ducmV2LnhtbFBLBQYAAAAABAAEAPUAAACMAwAAAAA=&#10;" fillcolor="#fffbef" stroked="f"/>
                      <v:rect id="Rectangle 103" o:spid="_x0000_s1269" style="position:absolute;left:558;top:4489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1/iWMYA&#10;AADcAAAADwAAAGRycy9kb3ducmV2LnhtbESPT2sCMRTE74V+h/AK3mqi4CLbjSKWWil46FoP3h6b&#10;t39087JsUl2/fSMUPA4z8xsmWw62FRfqfeNYw2SsQBAXzjRcafjZf7zOQfiAbLB1TBpu5GG5eH7K&#10;MDXuyt90yUMlIoR9ihrqELpUSl/UZNGPXUccvdL1FkOUfSVNj9cIt62cKpVIiw3HhRo7WtdUnPNf&#10;q2GXH74Ox+FUSjpv1Kdq5qf3faH16GVYvYEINIRH+L+9NRqSWQL3M/EIyMU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1/iWMYAAADcAAAADwAAAAAAAAAAAAAAAACYAgAAZHJz&#10;L2Rvd25yZXYueG1sUEsFBgAAAAAEAAQA9QAAAIsDAAAAAA==&#10;" fillcolor="#fffbee" stroked="f"/>
                      <v:rect id="Rectangle 104" o:spid="_x0000_s1270" style="position:absolute;left:558;top:4800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WkacUA&#10;AADcAAAADwAAAGRycy9kb3ducmV2LnhtbESP0WrCQBRE3wv+w3KFvtWNYq1EVxFFaEsfYvQDLtlr&#10;Es3eDbtrkv59t1Do4zAzZ5j1djCN6Mj52rKC6SQBQVxYXXOp4HI+vixB+ICssbFMCr7Jw3Yzelpj&#10;qm3PJ+ryUIoIYZ+igiqENpXSFxUZ9BPbEkfvap3BEKUrpXbYR7hp5CxJFtJgzXGhwpb2FRX3/GEU&#10;3D4O/bnLcrzWM5fNs09/Cv2XUs/jYbcCEWgI/+G/9rtWsHh9g98z8Qj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paRpxQAAANwAAAAPAAAAAAAAAAAAAAAAAJgCAABkcnMv&#10;ZG93bnJldi54bWxQSwUGAAAAAAQABAD1AAAAigMAAAAA&#10;" fillcolor="#fffbed" stroked="f"/>
                      <v:rect id="Rectangle 105" o:spid="_x0000_s1271" style="position:absolute;left:558;top:4984;width:17114;height:30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LdcsMA&#10;AADcAAAADwAAAGRycy9kb3ducmV2LnhtbERPz2vCMBS+D/Y/hDfYbaZzWFxtKuIY7CAFa0F2ezTP&#10;tq55KUnU7r83h8GOH9/vfD2ZQVzJ+d6ygtdZAoK4sbrnVkF9+HxZgvABWeNgmRT8kod18fiQY6bt&#10;jfd0rUIrYgj7DBV0IYyZlL7pyKCf2ZE4cifrDIYIXSu1w1sMN4OcJ0kqDfYcGzocadtR81NdjAKy&#10;9e74sff2/e286E+hvHxv6lKp56dpswIRaAr/4j/3l1aQLuLaeCYeAVnc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LdcsMAAADcAAAADwAAAAAAAAAAAAAAAACYAgAAZHJzL2Rv&#10;d25yZXYueG1sUEsFBgAAAAAEAAQA9QAAAIgDAAAAAA==&#10;" fillcolor="#fffbec" stroked="f"/>
                      <v:rect id="Rectangle 106" o:spid="_x0000_s1272" style="position:absolute;left:558;top:5289;width:17114;height:2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fJKnMIA&#10;AADcAAAADwAAAGRycy9kb3ducmV2LnhtbESPW4vCMBSE3xf8D+EIvq3pChXtGmWpl/XVyw84JKcX&#10;tjkpTbT135sFwcdhZr5hVpvBNuJOna8dK/iaJiCItTM1lwqul/3nAoQPyAYbx6TgQR4269HHCjPj&#10;ej7R/RxKESHsM1RQhdBmUnpdkUU/dS1x9ArXWQxRdqU0HfYRbhs5S5K5tFhzXKiwpbwi/Xe+WQU6&#10;Pwzb4vabUlIcZ5hv9S7ttVKT8fDzDSLQEN7hV/toFMzTJfyfiUdAr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8kqcwgAAANwAAAAPAAAAAAAAAAAAAAAAAJgCAABkcnMvZG93&#10;bnJldi54bWxQSwUGAAAAAAQABAD1AAAAhwMAAAAA&#10;" fillcolor="#fffaeb" stroked="f"/>
                      <v:rect id="Rectangle 107" o:spid="_x0000_s1273" style="position:absolute;left:558;top:5537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+lB3cEA&#10;AADcAAAADwAAAGRycy9kb3ducmV2LnhtbERPz2vCMBS+D/wfwhO8zVQZnVSjiCJ40bEqen00r021&#10;eSlNpvW/Xw6DHT++34tVbxvxoM7XjhVMxgkI4sLpmisF59PufQbCB2SNjWNS8CIPq+XgbYGZdk/+&#10;pkceKhFD2GeowITQZlL6wpBFP3YtceRK11kMEXaV1B0+Y7ht5DRJUmmx5thgsKWNoeKe/1gFn8eL&#10;NOU5t9uXv34cbrtyf7x8KTUa9us5iEB9+Bf/ufdaQZrG+fFMPAJy+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PpQd3BAAAA3AAAAA8AAAAAAAAAAAAAAAAAmAIAAGRycy9kb3du&#10;cmV2LnhtbFBLBQYAAAAABAAEAPUAAACGAwAAAAA=&#10;" fillcolor="#fffaea" stroked="f"/>
                      <v:rect id="Rectangle 108" o:spid="_x0000_s1274" style="position:absolute;left:558;top:5721;width:17114;height:3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jd/5sQA&#10;AADcAAAADwAAAGRycy9kb3ducmV2LnhtbESPQWvCQBSE74L/YXlCb7qxaJDUVcRSKkIFo6XXR/Y1&#10;G8y+DdmtRn99VxA8DjPzDTNfdrYWZ2p95VjBeJSAIC6crrhUcDx8DGcgfEDWWDsmBVfysFz0e3PM&#10;tLvwns55KEWEsM9QgQmhyaT0hSGLfuQa4uj9utZiiLItpW7xEuG2lq9JkkqLFccFgw2tDRWn/M8q&#10;+DpQPjnd+Hs62dLufWrw80eiUi+DbvUGIlAXnuFHe6MVpOkY7mfiEZCL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43f+bEAAAA3AAAAA8AAAAAAAAAAAAAAAAAmAIAAGRycy9k&#10;b3ducmV2LnhtbFBLBQYAAAAABAAEAPUAAACJAwAAAAA=&#10;" fillcolor="#fffae9" stroked="f"/>
                      <v:rect id="Rectangle 109" o:spid="_x0000_s1275" style="position:absolute;left:558;top:6032;width:17114;height:24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WQkfM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jTA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ZCR8xQAAANwAAAAPAAAAAAAAAAAAAAAAAJgCAABkcnMv&#10;ZG93bnJldi54bWxQSwUGAAAAAAQABAD1AAAAigMAAAAA&#10;" fillcolor="#fff9e8" stroked="f"/>
                      <v:rect id="Rectangle 110" o:spid="_x0000_s1276" style="position:absolute;left:558;top:6273;width:17114;height:18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IFja8QA&#10;AADcAAAADwAAAGRycy9kb3ducmV2LnhtbESPQWvCQBSE74L/YXlCL6Ibaw0SXaUESr1WvXh7ZJ/Z&#10;aPZtmt2a1F/vFgoeh5n5hllve1uLG7W+cqxgNk1AEBdOV1wqOB4+JksQPiBrrB2Tgl/ysN0MB2vM&#10;tOv4i277UIoIYZ+hAhNCk0npC0MW/dQ1xNE7u9ZiiLItpW6xi3Bby9ckSaXFiuOCwYZyQ8V1/2MV&#10;WL9bdPcwtrP55/hivt9Ouc8XSr2M+vcViEB9eIb/2zutIE3n8HcmHgG5e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CBY2vEAAAA3AAAAA8AAAAAAAAAAAAAAAAAmAIAAGRycy9k&#10;b3ducmV2LnhtbFBLBQYAAAAABAAEAPUAAACJAwAAAAA=&#10;" fillcolor="#fff9e7" stroked="f"/>
                      <v:rect id="Rectangle 111" o:spid="_x0000_s1277" style="position:absolute;left:558;top:6457;width:17114;height:6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O2MMcUA&#10;AADcAAAADwAAAGRycy9kb3ducmV2LnhtbESPQWvCQBSE74L/YXlCL1I3igZJXUVEoT30YCr2+si+&#10;JqvZtzG7avrvu4LQ4zAz3zCLVWdrcaPWG8cKxqMEBHHhtOFSweFr9zoH4QOyxtoxKfglD6tlv7fA&#10;TLs77+mWh1JECPsMFVQhNJmUvqjIoh+5hjh6P661GKJsS6lbvEe4reUkSVJp0XBcqLChTUXFOb9a&#10;BcU1P5qTsfPT7LLfmuG3Hn5MP5V6GXTrNxCBuvAffrbftYI0ncLjTDw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7YwxxQAAANwAAAAPAAAAAAAAAAAAAAAAAJgCAABkcnMv&#10;ZG93bnJldi54bWxQSwUGAAAAAAQABAD1AAAAigMAAAAA&#10;" fillcolor="#fff9e6" stroked="f"/>
                      <v:shape id="Freeform 112" o:spid="_x0000_s1278" style="position:absolute;left:596;top:590;width:17050;height:5906;visibility:visible;mso-wrap-style:square;v-text-anchor:top" coordsize="2685,93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3tH98QA&#10;AADcAAAADwAAAGRycy9kb3ducmV2LnhtbESPQUsDMRSE70L/Q3gFbzap4CLbpkWFBUEvbnvp7bF5&#10;bhY3LzFJt6u/3giCx2FmvmG2+9mNYqKYBs8a1isFgrjzZuBew/HQ3NyDSBnZ4OiZNHxRgv1ucbXF&#10;2vgLv9HU5l4UCKcaNdicQy1l6iw5TCsfiIv37qPDXGTspYl4KXA3ylulKulw4LJgMdCTpe6jPTsN&#10;Yf0d4qlRffMp88vr1D6q88Fqfb2cHzYgMs35P/zXfjYaquoOfs+UIyB3P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7R/fEAAAA3AAAAA8AAAAAAAAAAAAAAAAAmAIAAGRycy9k&#10;b3ducmV2LnhtbFBLBQYAAAAABAAEAPUAAACJAwAAAAA=&#10;" path="m,l1678,r,250l,250r2685,l2685,930,,930,,xe" filled="f" strokecolor="#bfa184" strokeweight=".00025mm">
                        <v:stroke endcap="round"/>
                        <v:path arrowok="t" o:connecttype="custom" o:connectlocs="0,0;1065530,0;1065530,158750;0,158750;1704975,158750;1704975,590550;0,590550;0,0" o:connectangles="0,0,0,0,0,0,0,0"/>
                      </v:shape>
                      <v:rect id="Rectangle 113" o:spid="_x0000_s1279" style="position:absolute;left:2101;top:1041;width:4718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uqxMEA&#10;AADcAAAADwAAAGRycy9kb3ducmV2LnhtbESPzYoCMRCE7wu+Q2jB25rRwyCzRhFBUPHiuA/QTHp+&#10;2KQzJNEZ394Iwh6LqvqKWm9Ha8SDfOgcK1jMMxDEldMdNwp+b4fvFYgQkTUax6TgSQG2m8nXGgvt&#10;Br7So4yNSBAOBSpoY+wLKUPVksUwdz1x8mrnLcYkfSO1xyHBrZHLLMulxY7TQos97Vuq/sq7VSBv&#10;5WFYlcZn7rysL+Z0vNbklJpNx90PiEhj/A9/2ketIM9zeJ9JR0BuXg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JXLqsTBAAAA3AAAAA8AAAAAAAAAAAAAAAAAmAIAAGRycy9kb3du&#10;cmV2LnhtbFBLBQYAAAAABAAEAPUAAACGAwAAAAA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</w:t>
                              </w:r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0"/>
                                  <w:szCs w:val="10"/>
                                </w:rPr>
                                <w:t>.Busin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114" o:spid="_x0000_s1280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WqtJ3EAAAA3AAAAA8AAABkcnMvZG93bnJldi54bWxEj0FrwkAUhO+C/2F5Qi9SNy0h1tRVSiHU&#10;iwc1B4+P7DMbmn0bstuY/ntXEDwOM/MNs96OthUD9b5xrOBtkYAgrpxuuFZQnorXDxA+IGtsHZOC&#10;f/Kw3Uwna8y1u/KBhmOoRYSwz1GBCaHLpfSVIYt+4Tri6F1cbzFE2ddS93iNcNvK9yTJpMWG44LB&#10;jr4NVb/HP6ugoDRd1W7Yp5lJyqL8mZ/dOFfqZTZ+fYIINIZn+NHeaQVZtoT7mXgE5OYG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NWqtJ3EAAAA3AAAAA8AAAAAAAAAAAAAAAAA&#10;nwIAAGRycy9kb3ducmV2LnhtbFBLBQYAAAAABAAEAPcAAACQAwAAAAA=&#10;">
                        <v:imagedata r:id="rId34" o:title=""/>
                      </v:shape>
                      <v:shape id="Picture 115" o:spid="_x0000_s1281" type="#_x0000_t75" style="position:absolute;left:927;top:1047;width:800;height:80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">
                        <v:imagedata r:id="rId3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xử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ý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rule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ent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60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mc:AlternateContent>
                <mc:Choice Requires="wpc">
                  <w:drawing>
                    <wp:inline distT="0" distB="0" distL="0" distR="0" wp14:anchorId="057762A3" wp14:editId="500FB419">
                      <wp:extent cx="1738630" cy="775970"/>
                      <wp:effectExtent l="0" t="0" r="0" b="5080"/>
                      <wp:docPr id="47" name="Canvas 4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98" name="Rectangle 4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733550" cy="7708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9" name="Rectangle 4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325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0" name="Rectangle 4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6675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1" name="Rectangle 4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8001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2" name="Rectangle 4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0033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3" name="Rectangle 4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27000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4" name="Rectangle 5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60655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5" name="Rectangle 5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180340"/>
                                  <a:ext cx="1611630" cy="273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6" name="Rectangle 5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07645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7" name="Rectangle 5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066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8" name="Rectangle 5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4765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09" name="Rectangle 5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6098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0" name="Rectangle 5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287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1" name="Rectangle 5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1310"/>
                                  <a:ext cx="1611630" cy="635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2" name="Rectangle 5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2766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3" name="Rectangle 5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4099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4" name="Rectangle 6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36766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5" name="Rectangle 6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0132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6" name="Rectangle 6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2164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7" name="Rectangle 6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1325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8" name="Rectangle 6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48310"/>
                                  <a:ext cx="1611630" cy="1333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19" name="Rectangle 6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61645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0" name="Rectangle 6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48831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1" name="Rectangle 6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21970"/>
                                  <a:ext cx="1611630" cy="196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2" name="Rectangle 6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41655"/>
                                  <a:ext cx="1611630" cy="336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3" name="Rectangle 6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57531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4" name="Rectangle 7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0198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5" name="Rectangle 7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22300"/>
                                  <a:ext cx="1611630" cy="330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6" name="Rectangle 7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55320"/>
                                  <a:ext cx="1611630" cy="266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7" name="Rectangle 7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681990"/>
                                  <a:ext cx="1611630" cy="2032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8" name="Rectangle 7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0325" y="702310"/>
                                  <a:ext cx="1611630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29" name="Freeform 75"/>
                              <wps:cNvSpPr>
                                <a:spLocks/>
                              </wps:cNvSpPr>
                              <wps:spPr bwMode="auto">
                                <a:xfrm>
                                  <a:off x="64135" y="64135"/>
                                  <a:ext cx="1605280" cy="642620"/>
                                </a:xfrm>
                                <a:custGeom>
                                  <a:avLst/>
                                  <a:gdLst>
                                    <a:gd name="T0" fmla="*/ 0 w 2528"/>
                                    <a:gd name="T1" fmla="*/ 0 h 1012"/>
                                    <a:gd name="T2" fmla="*/ 1580 w 2528"/>
                                    <a:gd name="T3" fmla="*/ 0 h 1012"/>
                                    <a:gd name="T4" fmla="*/ 1580 w 2528"/>
                                    <a:gd name="T5" fmla="*/ 272 h 1012"/>
                                    <a:gd name="T6" fmla="*/ 0 w 2528"/>
                                    <a:gd name="T7" fmla="*/ 272 h 1012"/>
                                    <a:gd name="T8" fmla="*/ 2528 w 2528"/>
                                    <a:gd name="T9" fmla="*/ 272 h 1012"/>
                                    <a:gd name="T10" fmla="*/ 2528 w 2528"/>
                                    <a:gd name="T11" fmla="*/ 1012 h 1012"/>
                                    <a:gd name="T12" fmla="*/ 0 w 2528"/>
                                    <a:gd name="T13" fmla="*/ 1012 h 1012"/>
                                    <a:gd name="T14" fmla="*/ 0 w 2528"/>
                                    <a:gd name="T15" fmla="*/ 0 h 1012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528" h="1012">
                                      <a:moveTo>
                                        <a:pt x="0" y="0"/>
                                      </a:moveTo>
                                      <a:lnTo>
                                        <a:pt x="1580" y="0"/>
                                      </a:lnTo>
                                      <a:lnTo>
                                        <a:pt x="1580" y="272"/>
                                      </a:lnTo>
                                      <a:lnTo>
                                        <a:pt x="0" y="272"/>
                                      </a:lnTo>
                                      <a:lnTo>
                                        <a:pt x="2528" y="272"/>
                                      </a:lnTo>
                                      <a:lnTo>
                                        <a:pt x="2528" y="1012"/>
                                      </a:lnTo>
                                      <a:lnTo>
                                        <a:pt x="0" y="1012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630" name="Rectangle 7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27330" y="113665"/>
                                  <a:ext cx="632460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Acces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631" name="Picture 77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5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632" name="Picture 78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6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0330" y="113665"/>
                                  <a:ext cx="86995" cy="86995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7" o:spid="_x0000_s1282" editas="canvas" style="width:136.9pt;height:61.1pt;mso-position-horizontal-relative:char;mso-position-vertical-relative:line" coordsize="17386,7759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">
                      <v:shape id="_x0000_s1283" type="#_x0000_t75" style="position:absolute;width:17386;height:7759;visibility:visible;mso-wrap-style:square">
                        <v:fill o:detectmouseclick="t"/>
                        <v:path o:connecttype="none"/>
                      </v:shape>
                      <v:rect id="Rectangle 44" o:spid="_x0000_s1284" style="position:absolute;width:17335;height:77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vuVqMAA&#10;AADcAAAADwAAAGRycy9kb3ducmV2LnhtbERPy4rCMBTdC/5DuII7TdSxaDWKCIIwzsIHuL0017bY&#10;3NQmaufvJwthlofzXq5bW4kXNb50rGE0VCCIM2dKzjVczrvBDIQPyAYrx6ThlzysV93OElPj3nyk&#10;1ynkIoawT1FDEUKdSumzgiz6oauJI3dzjcUQYZNL0+A7httKjpVKpMWSY0OBNW0Lyu6np9WAyZd5&#10;/Nwmh/P3M8F53qrd9Kq07vfazQJEoDb8iz/uvdEwnce18Uw8AnL1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fvuVqMAAAADcAAAADwAAAAAAAAAAAAAAAACYAgAAZHJzL2Rvd25y&#10;ZXYueG1sUEsFBgAAAAAEAAQA9QAAAIUDAAAAAA==&#10;" stroked="f"/>
                      <v:rect id="Rectangle 45" o:spid="_x0000_s1285" style="position:absolute;left:603;top:60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Bwy9MYA&#10;AADcAAAADwAAAGRycy9kb3ducmV2LnhtbESPQWvCQBSE7wX/w/KEXkQ3llo0ZhUpLbSHHoyi10f2&#10;mWzMvk2zq6b/vlsQehxm5hsmW/e2EVfqvHGsYDpJQBAXThsuFex37+M5CB+QNTaOScEPeVivBg8Z&#10;ptrdeEvXPJQiQtinqKAKoU2l9EVFFv3EtcTRO7nOYoiyK6Xu8BbhtpFPSfIiLRqOCxW29FpRcc4v&#10;VkFxyQ+mNnZez763b2Z01KPP5y+lHof9ZgkiUB/+w/f2h1YwWyzg70w8AnL1C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Bwy9MYAAADcAAAADwAAAAAAAAAAAAAAAACYAgAAZHJz&#10;L2Rvd25yZXYueG1sUEsFBgAAAAAEAAQA9QAAAIsDAAAAAA==&#10;" fillcolor="#fff9e6" stroked="f"/>
                      <v:rect id="Rectangle 46" o:spid="_x0000_s1286" style="position:absolute;left:603;top:666;width:16116;height:1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6JtVcIA&#10;AADcAAAADwAAAGRycy9kb3ducmV2LnhtbERPz2vCMBS+D/wfwhN2m4nOFa2mZQjCQHeYDrw+mmdb&#10;bF66Jrbdf28Ogx0/vt/bfLSN6KnztWMN85kCQVw4U3Op4fu8f1mB8AHZYOOYNPyShzybPG0xNW7g&#10;L+pPoRQxhH2KGqoQ2lRKX1Rk0c9cSxy5q+sshgi7UpoOhxhuG7lQKpEWa44NFba0q6i4ne5WAyZL&#10;8/N5fT2eD/cE1+Wo9m8XpfXzdHzfgAg0hn/xn/vDaEhUnB/PxCMgs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om1VwgAAANwAAAAPAAAAAAAAAAAAAAAAAJgCAABkcnMvZG93&#10;bnJldi54bWxQSwUGAAAAAAQABAD1AAAAhwMAAAAA&#10;" stroked="f"/>
                      <v:rect id="Rectangle 47" o:spid="_x0000_s1287" style="position:absolute;left:603;top:800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4brf8QA&#10;AADcAAAADwAAAGRycy9kb3ducmV2LnhtbESPQWsCMRSE74L/ITyhN02UssjWKKXQqgcLu3rp7bF5&#10;bhY3L8sm6vrvTaHQ4zAz3zCrzeBacaM+NJ41zGcKBHHlTcO1htPxc7oEESKywdYzaXhQgM16PFph&#10;bvydC7qVsRYJwiFHDTbGLpcyVJYchpnviJN39r3DmGRfS9PjPcFdKxdKZdJhw2nBYkcflqpLeXUa&#10;uq9TxmpnX7c/1bb4Lg5LtTdB65fJ8P4GItIQ/8N/7Z3RkKk5/J5JR0Cu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OG63/EAAAA3AAAAA8AAAAAAAAAAAAAAAAAmAIAAGRycy9k&#10;b3ducmV2LnhtbFBLBQYAAAAABAAEAPUAAACJAwAAAAA=&#10;" fillcolor="#fffffe" stroked="f"/>
                      <v:rect id="Rectangle 48" o:spid="_x0000_s1288" style="position:absolute;left:603;top:1003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TJmZMQA&#10;AADcAAAADwAAAGRycy9kb3ducmV2LnhtbESPzWrDMBCE74W+g9hCb40UH4xxooQmEJKGFvJ7X6yt&#10;bWKtjKXYzttXhUKPw8x8w8yXo21ET52vHWuYThQI4sKZmksNl/PmLQPhA7LBxjFpeJCH5eL5aY65&#10;cQMfqT+FUkQI+xw1VCG0uZS+qMiin7iWOHrfrrMYouxKaTocItw2MlEqlRZrjgsVtrSuqLid7lbD&#10;13UbLmu1/cDbMdsfVoyHz02q9evL+D4DEWgM/+G/9s5oSFUCv2fiEZC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kyZmTEAAAA3AAAAA8AAAAAAAAAAAAAAAAAmAIAAGRycy9k&#10;b3ducmV2LnhtbFBLBQYAAAAABAAEAPUAAACJAwAAAAA=&#10;" fillcolor="#fffffd" stroked="f"/>
                      <v:rect id="Rectangle 49" o:spid="_x0000_s1289" style="position:absolute;left:603;top:1270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/rFusUA&#10;AADcAAAADwAAAGRycy9kb3ducmV2LnhtbESPQWsCMRSE70L/Q3hCL1ITFUS2RpGtSsWTWsTj6+Z1&#10;d+nmZdmkmv57IxR6HGbmG2a+jLYRV+p87VjDaKhAEBfO1Fxq+DhtXmYgfEA22DgmDb/kYbl46s0x&#10;M+7GB7oeQykShH2GGqoQ2kxKX1Rk0Q9dS5y8L9dZDEl2pTQd3hLcNnKs1FRarDktVNhSXlHxffyx&#10;GtZvcZL73edse9qf5eGi8u0g1lo/9+PqFUSgGP7Df+13o2GqJvA4k46AXN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/+sW6xQAAANwAAAAPAAAAAAAAAAAAAAAAAJgCAABkcnMv&#10;ZG93bnJldi54bWxQSwUGAAAAAAQABAD1AAAAigMAAAAA&#10;" fillcolor="#fffefc" stroked="f"/>
                      <v:rect id="Rectangle 50" o:spid="_x0000_s1290" style="position:absolute;left:603;top:160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2sBPMUA&#10;AADcAAAADwAAAGRycy9kb3ducmV2LnhtbESPzWrDMBCE74W8g9hAbrXUYExxo4QSEpJLCvmB0tvW&#10;2tqi1spYSuy8fVUo9DjMzDfMYjW6VtyoD9azhqdMgSCuvLFca7ict4/PIEJENth6Jg13CrBaTh4W&#10;WBo/8JFup1iLBOFQooYmxq6UMlQNOQyZ74iT9+V7hzHJvpamxyHBXSvnShXSoeW00GBH64aq79PV&#10;aVD59m3znu+o+Jx/HJU92O4wrLWeTcfXFxCRxvgf/mvvjYZC5fB7Jh0Buf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awE8xQAAANwAAAAPAAAAAAAAAAAAAAAAAJgCAABkcnMv&#10;ZG93bnJldi54bWxQSwUGAAAAAAQABAD1AAAAigMAAAAA&#10;" fillcolor="#fffefb" stroked="f"/>
                      <v:rect id="Rectangle 51" o:spid="_x0000_s1291" style="position:absolute;left:603;top:1803;width:16116;height:27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dPM1sQA&#10;AADcAAAADwAAAGRycy9kb3ducmV2LnhtbESP3WoCMRSE7wu+QziCN0UTLZW6bhQpCFKh1J8HOGyO&#10;u8tuTsImdde3bwqFXg4z8w2Tbwfbijt1oXasYT5TIIgLZ2ouNVwv++kbiBCRDbaOScODAmw3o6cc&#10;M+N6PtH9HEuRIBwy1FDF6DMpQ1GRxTBznjh5N9dZjEl2pTQd9gluW7lQaikt1pwWKvT0XlHRnL+t&#10;hpdjcyk+VL/nT3yeOzz609fKaz0ZD7s1iEhD/A//tQ9Gw1K9wu+ZdATk5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nTzNbEAAAA3AAAAA8AAAAAAAAAAAAAAAAAmAIAAGRycy9k&#10;b3ducmV2LnhtbFBLBQYAAAAABAAEAPUAAACJAwAAAAA=&#10;" fillcolor="#fffefa" stroked="f"/>
                      <v:rect id="Rectangle 52" o:spid="_x0000_s1292" style="position:absolute;left:603;top:2076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GDLRcYA&#10;AADcAAAADwAAAGRycy9kb3ducmV2LnhtbESPT2sCMRTE7wW/Q3hCbzWrhUVWo0hhQYQetP/o7bl5&#10;7q5NXtYkXddv3xQKPQ4z8xtmuR6sET350DpWMJ1kIIgrp1uuFby+lA9zECEiazSOScGNAqxXo7sl&#10;FtpdeU/9IdYiQTgUqKCJsSukDFVDFsPEdcTJOzlvMSbpa6k9XhPcGjnLslxabDktNNjRU0PV1+Hb&#10;Kph/dJfnz3O7e3+cmqMpw8mXb71S9+NhswARaYj/4b/2VivIsxx+z6QjIFc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GDLRcYAAADcAAAADwAAAAAAAAAAAAAAAACYAgAAZHJz&#10;L2Rvd25yZXYueG1sUEsFBgAAAAAEAAQA9QAAAIsDAAAAAA==&#10;" fillcolor="#fffef9" stroked="f"/>
                      <v:rect id="Rectangle 53" o:spid="_x0000_s1293" style="position:absolute;left:603;top:2406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VY1w8YA&#10;AADcAAAADwAAAGRycy9kb3ducmV2LnhtbESPzWrDMBCE74W+g9hCLiWRHdokuFFCCQRiaEP+z4u1&#10;tUytlbHU2H37qhDIcZiZb5j5sre1uFLrK8cK0lECgrhwuuJSwem4Hs5A+ICssXZMCn7Jw3Lx+DDH&#10;TLuO93Q9hFJECPsMFZgQmkxKXxiy6EeuIY7el2sthijbUuoWuwi3tRwnyURarDguGGxoZaj4PvxY&#10;Ba9p9bFJi5153r6kn/m2y8/1JVdq8NS/v4EI1Id7+NbeaAWTZAr/Z+IRkI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mVY1w8YAAADcAAAADwAAAAAAAAAAAAAAAACYAgAAZHJz&#10;L2Rvd25yZXYueG1sUEsFBgAAAAAEAAQA9QAAAIsDAAAAAA==&#10;" fillcolor="#fffef8" stroked="f"/>
                      <v:rect id="Rectangle 54" o:spid="_x0000_s1294" style="position:absolute;left:603;top:24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XVJmcEA&#10;AADcAAAADwAAAGRycy9kb3ducmV2LnhtbERPTYvCMBC9C/6HMII3TfWgUo2lqMsqiyyrHjwOzdgU&#10;m0lpotZ/vzks7PHxvldZZ2vxpNZXjhVMxgkI4sLpiksFl/PHaAHCB2SNtWNS8CYP2brfW2Gq3Yt/&#10;6HkKpYgh7FNUYEJoUil9YciiH7uGOHI311oMEbal1C2+Yrit5TRJZtJixbHBYEMbQ8X99LAKbo/p&#10;ofv8zr+uZlvPzcHyeXdkpYaDLl+CCNSFf/Gfe68VzJK4Np6JR0Cufw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11SZnBAAAA3AAAAA8AAAAAAAAAAAAAAAAAmAIAAGRycy9kb3du&#10;cmV2LnhtbFBLBQYAAAAABAAEAPUAAACGAwAAAAA=&#10;" fillcolor="#fffdf8" stroked="f"/>
                      <v:rect id="Rectangle 55" o:spid="_x0000_s1295" style="position:absolute;left:603;top:26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/LPHsMA&#10;AADcAAAADwAAAGRycy9kb3ducmV2LnhtbESPQWuDQBSE74H8h+UFcqtrcpDWZiNBEKS3xF56e3Vf&#10;VOK+FXejNr++WyjkOMzMN8whW0wvJhpdZ1nBLopBENdWd9wo+KyKl1cQziNr7C2Tgh9ykB3XqwOm&#10;2s58puniGxEg7FJU0Ho/pFK6uiWDLrIDcfCudjTogxwbqUecA9z0ch/HiTTYcVhocaC8pfp2uRsF&#10;7nt50FBUc24+inn6KitzvT2U2m6W0zsIT4t/hv/bpVaQxG/wdyYcAXn8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/LPHsMAAADcAAAADwAAAAAAAAAAAAAAAACYAgAAZHJzL2Rv&#10;d25yZXYueG1sUEsFBgAAAAAEAAQA9QAAAIgDAAAAAA==&#10;" fillcolor="#fffdf7" stroked="f"/>
                      <v:rect id="Rectangle 56" o:spid="_x0000_s1296" style="position:absolute;left:603;top:28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ro5n8MA&#10;AADcAAAADwAAAGRycy9kb3ducmV2LnhtbERPy2rCQBTdF/yH4QpuRCcRkRIzCaFF6C40ben2krl5&#10;YOZOzEw1+vWdRaHLw3mn+WwGcaXJ9ZYVxNsIBHFtdc+tgs+P0+YZhPPIGgfLpOBODvJs8ZRiou2N&#10;3+la+VaEEHYJKui8HxMpXd2RQbe1I3HgGjsZ9AFOrdQT3kK4GeQuig7SYM+hocORXjqqz9WPUdCM&#10;36f9UK6LdXkvq0f7ar8uj71Sq+VcHEF4mv2/+M/9phUc4jA/nAlHQGa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ro5n8MAAADcAAAADwAAAAAAAAAAAAAAAACYAgAAZHJzL2Rv&#10;d25yZXYueG1sUEsFBgAAAAAEAAQA9QAAAIgDAAAAAA==&#10;" fillcolor="#fffdf6" stroked="f"/>
                      <v:rect id="Rectangle 57" o:spid="_x0000_s1297" style="position:absolute;left:603;top:3213;width:16116;height: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K388MA&#10;AADcAAAADwAAAGRycy9kb3ducmV2LnhtbESPQWvCQBSE7wX/w/IEb3WTHqRE1xBKA+3Jqr309sg+&#10;k2j2bdjdmvXfu4WCx2FmvmE2ZTSDuJLzvWUF+TIDQdxY3XOr4PtYP7+C8AFZ42CZFNzIQ7mdPW2w&#10;0HbiPV0PoRUJwr5ABV0IYyGlbzoy6Jd2JE7eyTqDIUnXSu1wSnAzyJcsW0mDPaeFDkd666i5HH6N&#10;AjfqPfNn/RO/zlPwWVXF912r1GIeqzWIQDE8wv/tD61glefwdyYdAbm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RQK388MAAADcAAAADwAAAAAAAAAAAAAAAACYAgAAZHJzL2Rv&#10;d25yZXYueG1sUEsFBgAAAAAEAAQA9QAAAIgDAAAAAA==&#10;" fillcolor="#fffdf5" stroked="f"/>
                      <v:rect id="Rectangle 58" o:spid="_x0000_s1298" style="position:absolute;left:603;top:3276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vlw8QA&#10;AADcAAAADwAAAGRycy9kb3ducmV2LnhtbESPQUvDQBSE70L/w/KEXsRuGiFI2m0pBcFTxTZ6fmRf&#10;k9Ts27D70sZ/7wqCx2FmvmHW28n16kohdp4NLBcZKOLa244bA9Xp5fEZVBRki71nMvBNEbab2d0a&#10;S+tv/E7XozQqQTiWaKAVGUqtY92Sw7jwA3Hyzj44lCRDo23AW4K7XudZVmiHHaeFFgfat1R/HUdn&#10;IH/Iq5P++Cx2T6ESObzpcbycjZnfT7sVKKFJ/sN/7VdroFjm8HsmHQG9+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i75cPEAAAA3AAAAA8AAAAAAAAAAAAAAAAAmAIAAGRycy9k&#10;b3ducmV2LnhtbFBLBQYAAAAABAAEAPUAAACJAwAAAAA=&#10;" fillcolor="#fffcf5" stroked="f"/>
                      <v:rect id="Rectangle 59" o:spid="_x0000_s1299" style="position:absolute;left:603;top:3409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5zMUA&#10;AADcAAAADwAAAGRycy9kb3ducmV2LnhtbESPzWrDMBCE74G+g9hCL6aR3YJp3SihBAK5xvbBvS3W&#10;+qe1VsZSHCdPXxUKOQ4z8w2z2S1mEDNNrresIFnHIIhrq3tuFZTF4fkNhPPIGgfLpOBKDnbbh9UG&#10;M20vfKI5960IEHYZKui8HzMpXd2RQbe2I3HwGjsZ9EFOrdQTXgLcDPIljlNpsOew0OFI+47qn/xs&#10;FND1XEQ3mzbfSfVe7aOvppx9o9TT4/L5AcLT4u/h//ZRK0iTV/g7E46A3P4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sCbnMxQAAANwAAAAPAAAAAAAAAAAAAAAAAJgCAABkcnMv&#10;ZG93bnJldi54bWxQSwUGAAAAAAQABAD1AAAAigMAAAAA&#10;" fillcolor="#fffcf4" stroked="f"/>
                      <v:rect id="Rectangle 60" o:spid="_x0000_s1300" style="position:absolute;left:603;top:367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Et5sccA&#10;AADcAAAADwAAAGRycy9kb3ducmV2LnhtbESPUUvDMBSF3wX/Q7jC3ly6Mcqoy8ZQi8JEcRuMvV2S&#10;u7asuSlJXKu/3ggDHw/nnO9wFqvBtuJCPjSOFUzGGQhi7UzDlYL9rryfgwgR2WDrmBR8U4DV8vZm&#10;gYVxPX/SZRsrkSAcClRQx9gVUgZdk8Uwdh1x8k7OW4xJ+koaj32C21ZOsyyXFhtOCzV29FiTPm+/&#10;rIKX9+eN3k1/+k1+CE9efpT67VgqNbob1g8gIg3xP3xtvxoF+WQGf2fSEZDLX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GRLebHHAAAA3AAAAA8AAAAAAAAAAAAAAAAAmAIAAGRy&#10;cy9kb3ducmV2LnhtbFBLBQYAAAAABAAEAPUAAACMAwAAAAA=&#10;" fillcolor="#fffcf3" stroked="f"/>
                      <v:rect id="Rectangle 61" o:spid="_x0000_s1301" style="position:absolute;left:603;top:4013;width:16116;height:20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v6LsQA&#10;AADcAAAADwAAAGRycy9kb3ducmV2LnhtbESPT2sCMRTE7wW/Q3iF3mo2Qq1sjVJWpD0IUv/cH5vX&#10;3dXkZdlEXb+9EQSPw8z8hpnOe2fFmbrQeNaghhkI4tKbhisNu+3yfQIiRGSD1jNpuFKA+WzwMsXc&#10;+Av/0XkTK5EgHHLUUMfY5lKGsiaHYehb4uT9+85hTLKrpOnwkuDOylGWjaXDhtNCjS0VNZXHzclp&#10;KD5tpUbrhdn9ZFc+2EatVLHX+u21//4CEamPz/Cj/Ws0jNUH3M+kIyBn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Tb+i7EAAAA3AAAAA8AAAAAAAAAAAAAAAAAmAIAAGRycy9k&#10;b3ducmV2LnhtbFBLBQYAAAAABAAEAPUAAACJAwAAAAA=&#10;" fillcolor="#fffcf2" stroked="f"/>
                      <v:rect id="Rectangle 62" o:spid="_x0000_s1302" style="position:absolute;left:603;top:4216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B8zhsQA&#10;AADcAAAADwAAAGRycy9kb3ducmV2LnhtbESPQWvCQBSE70L/w/IKvZmNFmJJs0oRir0mUc+vu69J&#10;2uzbkN1q9Ne7QqHHYWa+YYrNZHtxotF3jhUskhQEsXam40bBvn6fv4DwAdlg75gUXMjDZv0wKzA3&#10;7swlnarQiAhhn6OCNoQhl9Lrliz6xA3E0ftyo8UQ5dhIM+I5wm0vl2maSYsdx4UWB9q2pH+qX6tg&#10;t0urZ1wtj59+e6hMWX/rTF+Venqc3l5BBJrCf/iv/WEUZIsM7mfiEZDrG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fM4bEAAAA3AAAAA8AAAAAAAAAAAAAAAAAmAIAAGRycy9k&#10;b3ducmV2LnhtbFBLBQYAAAAABAAEAPUAAACJAwAAAAA=&#10;" fillcolor="#fffcf1" stroked="f"/>
                      <v:rect id="Rectangle 63" o:spid="_x0000_s1303" style="position:absolute;left:603;top:4413;width:16116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wSJFsUA&#10;AADcAAAADwAAAGRycy9kb3ducmV2LnhtbESPQWsCMRSE70L/Q3hCb5pVqJatUWzXggdB3NWeH5vX&#10;zdLNy7JJNf33plDocZiZb5jVJtpOXGnwrWMFs2kGgrh2uuVGwbl6nzyD8AFZY+eYFPyQh836YbTC&#10;XLsbn+hahkYkCPscFZgQ+lxKXxuy6KeuJ07epxsshiSHRuoBbwluOznPsoW02HJaMNjTm6H6q/y2&#10;Cl6fiiOX8665mGIf4+5QfZx2hVKP47h9AREohv/wX3uvFSxmS/g9k46AX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HBIkWxQAAANwAAAAPAAAAAAAAAAAAAAAAAJgCAABkcnMv&#10;ZG93bnJldi54bWxQSwUGAAAAAAQABAD1AAAAigMAAAAA&#10;" fillcolor="#fffcf0" stroked="f"/>
                      <v:rect id="Rectangle 64" o:spid="_x0000_s1304" style="position:absolute;left:603;top:4483;width:16116;height:1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VXu7MIA&#10;AADcAAAADwAAAGRycy9kb3ducmV2LnhtbERPTWvCQBC9F/oflin0UnSjhViiqxitrSehKngdsmMS&#10;zM6G7Dam/75zKPT4eN+L1eAa1VMXas8GJuMEFHHhbc2lgfNpN3oDFSKyxcYzGfihAKvl48MCM+vv&#10;/EX9MZZKQjhkaKCKsc20DkVFDsPYt8TCXX3nMArsSm07vEu4a/Q0SVLtsGZpqLClTUXF7fjtpGTb&#10;Dny4ffbvr7v8kr/ULs1nH8Y8Pw3rOahIQ/wX/7n31kA6kbVyRo6AX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Ve7swgAAANwAAAAPAAAAAAAAAAAAAAAAAJgCAABkcnMvZG93&#10;bnJldi54bWxQSwUGAAAAAAQABAD1AAAAhwMAAAAA&#10;" fillcolor="#fffbf0" stroked="f"/>
                      <v:rect id="Rectangle 65" o:spid="_x0000_s1305" style="position:absolute;left:603;top:4616;width:16116;height:26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ToxPMcA&#10;AADcAAAADwAAAGRycy9kb3ducmV2LnhtbESPT2vCQBTE74V+h+UVvNVNWlAbXaWWxnrxYCzq8ZF9&#10;+UOzb0N21dhP3y0IHoeZ+Q0zW/SmEWfqXG1ZQTyMQBDnVtdcKvjepc8TEM4ja2wsk4IrOVjMHx9m&#10;mGh74S2dM1+KAGGXoILK+zaR0uUVGXRD2xIHr7CdQR9kV0rd4SXATSNfomgkDdYcFips6aOi/Cc7&#10;GQXjbVqkn5uvZTax+yg+Fq/L1e9BqcFT/z4F4an39/CtvdYKRvEb/J8JR0DO/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U6MTzHAAAA3AAAAA8AAAAAAAAAAAAAAAAAmAIAAGRy&#10;cy9kb3ducmV2LnhtbFBLBQYAAAAABAAEAPUAAACMAwAAAAA=&#10;" fillcolor="#fffbef" stroked="f"/>
                      <v:rect id="Rectangle 66" o:spid="_x0000_s1306" style="position:absolute;left:603;top:4883;width:16116;height:3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/ysysIA&#10;AADcAAAADwAAAGRycy9kb3ducmV2LnhtbERPy4rCMBTdD/gP4QruxkQXIh1TEcUHgoup48Ldpbl9&#10;aHNTmqidv58shFkeznux7G0jntT52rGGyViBIM6dqbnU8HPefs5B+IBssHFMGn7JwzIdfCwwMe7F&#10;3/TMQiliCPsENVQhtImUPq/Ioh+7ljhyhesshgi7UpoOXzHcNnKq1ExarDk2VNjSuqL8nj2shlN2&#10;OV6u/a2QdN+pvarnt80513o07FdfIAL14V/8dh+Mhtk0zo9n4hGQ6R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v/KzKwgAAANwAAAAPAAAAAAAAAAAAAAAAAJgCAABkcnMvZG93&#10;bnJldi54bWxQSwUGAAAAAAQABAD1AAAAhwMAAAAA&#10;" fillcolor="#fffbee" stroked="f"/>
                      <v:rect id="Rectangle 67" o:spid="_x0000_s1307" style="position:absolute;left:603;top:5219;width:16116;height:1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bq+8QA&#10;AADcAAAADwAAAGRycy9kb3ducmV2LnhtbESPzWrDMBCE74G8g9hAb4kcU0JxrYSSUGhLDo6TB1is&#10;9U9rrYyk2u7bR4VCj8PMfMPkh9n0YiTnO8sKtpsEBHFldceNgtv1df0Ewgdkjb1lUvBDHg775SLH&#10;TNuJLzSWoRERwj5DBW0IQyalr1oy6Dd2II5ebZ3BEKVrpHY4RbjpZZokO2mw47jQ4kDHlqqv8tso&#10;+Hw/TdexKLHuUlc8Fh/+EqazUg+r+eUZRKA5/If/2m9awS7dwu+ZeATk/g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UG6vvEAAAA3AAAAA8AAAAAAAAAAAAAAAAAmAIAAGRycy9k&#10;b3ducmV2LnhtbFBLBQYAAAAABAAEAPUAAACJAwAAAAA=&#10;" fillcolor="#fffbed" stroked="f"/>
                      <v:rect id="Rectangle 68" o:spid="_x0000_s1308" style="position:absolute;left:603;top:5416;width:16116;height:33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AyZ5cUA&#10;AADcAAAADwAAAGRycy9kb3ducmV2LnhtbESPT2vCQBTE70K/w/IK3nRjSqVGV5GWgocimAaKt0f2&#10;mUSzb0N286ffvisIPQ4z8xtmsxtNLXpqXWVZwWIegSDOra64UJB9f87eQDiPrLG2TAp+ycFu+zTZ&#10;YKLtwCfqU1+IAGGXoILS+yaR0uUlGXRz2xAH72Jbgz7ItpC6xSHATS3jKFpKgxWHhRIbei8pv6Wd&#10;UUA2+/r5ODm7erm+Vhd/7M777KjU9Hncr0F4Gv1/+NE+aAXLOIb7mXAE5PYP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DJnlxQAAANwAAAAPAAAAAAAAAAAAAAAAAJgCAABkcnMv&#10;ZG93bnJldi54bWxQSwUGAAAAAAQABAD1AAAAigMAAAAA&#10;" fillcolor="#fffbec" stroked="f"/>
                      <v:rect id="Rectangle 69" o:spid="_x0000_s1309" style="position:absolute;left:603;top:57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BwOC8EA&#10;AADcAAAADwAAAGRycy9kb3ducmV2LnhtbESP3YrCMBSE7xd8h3AE79bUiiLVKFJ119tVH+CQnP5g&#10;c1KaaOvbm4WFvRxm5htmsxtsI57U+dqxgtk0AUGsnam5VHC7nj5XIHxANtg4JgUv8rDbjj42mBnX&#10;8w89L6EUEcI+QwVVCG0mpdcVWfRT1xJHr3CdxRBlV0rTYR/htpFpkiylxZrjQoUt5RXp++VhFej8&#10;azgUj+8FJcU5xfygj4teKzUZD/s1iEBD+A//tc9GwTKdw++ZeATk9g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wcDgvBAAAA3AAAAA8AAAAAAAAAAAAAAAAAmAIAAGRycy9kb3du&#10;cmV2LnhtbFBLBQYAAAAABAAEAPUAAACGAwAAAAA=&#10;" fillcolor="#fffaeb" stroked="f"/>
                      <v:rect id="Rectangle 70" o:spid="_x0000_s1310" style="position:absolute;left:603;top:60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rj+HsQA&#10;AADcAAAADwAAAGRycy9kb3ducmV2LnhtbESPQWvCQBSE7wX/w/IEb3WjiJXoKqIIXrQ0Fb0+si/Z&#10;aPZtyK4a/323UOhxmJlvmMWqs7V4UOsrxwpGwwQEce50xaWC0/fufQbCB2SNtWNS8CIPq2XvbYGp&#10;dk/+okcWShEh7FNUYEJoUil9bsiiH7qGOHqFay2GKNtS6hafEW5rOU6SqbRYcVww2NDGUH7L7lbB&#10;x/EsTXHK7PblL5PDdVfsj+dPpQb9bj0HEagL/+G/9l4rmI4n8HsmHgG5/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q4/h7EAAAA3AAAAA8AAAAAAAAAAAAAAAAAmAIAAGRycy9k&#10;b3ducmV2LnhtbFBLBQYAAAAABAAEAPUAAACJAwAAAAA=&#10;" fillcolor="#fffaea" stroked="f"/>
                      <v:rect id="Rectangle 71" o:spid="_x0000_s1311" style="position:absolute;left:603;top:6223;width:16116;height:3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2bAJcQA&#10;AADcAAAADwAAAGRycy9kb3ducmV2LnhtbESPQWvCQBSE74L/YXlCb3WjGJHUVUQpLYKC0dLrI/ua&#10;DWbfhuxWU3+9KxQ8DjPzDTNfdrYWF2p95VjBaJiAIC6crrhUcDq+v85A+ICssXZMCv7Iw3LR780x&#10;0+7KB7rkoRQRwj5DBSaEJpPSF4Ys+qFriKP341qLIcq2lLrFa4TbWo6TZCotVhwXDDa0NlSc81+r&#10;YHekfHK+8Vc62dJ+kxr8+Jao1MugW72BCNSFZ/i//akVTMcpPM7EIyA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dmwCXEAAAA3AAAAA8AAAAAAAAAAAAAAAAAmAIAAGRycy9k&#10;b3ducmV2LnhtbFBLBQYAAAAABAAEAPUAAACJAwAAAAA=&#10;" fillcolor="#fffae9" stroked="f"/>
                      <v:rect id="Rectangle 72" o:spid="_x0000_s1312" style="position:absolute;left:603;top:6553;width:16116;height:26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DWbv8UA&#10;AADcAAAADwAAAGRycy9kb3ducmV2LnhtbESPzW7CMBCE75X6DtZW4lac8pNCwKAIhASHHko5cFzF&#10;SxIaryPbQHh7jFSpx9HMfKOZLzvTiCs5X1tW8NFPQBAXVtdcKjj8bN4nIHxA1thYJgV38rBcvL7M&#10;MdP2xt903YdSRAj7DBVUIbSZlL6oyKDv25Y4eifrDIYoXSm1w1uEm0YOkiSVBmuOCxW2tKqo+N1f&#10;jILc7w64Ss85radj/jKfR+uGI6V6b10+AxGoC//hv/ZWK0gHKTzPxCMgF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0NZu/xQAAANwAAAAPAAAAAAAAAAAAAAAAAJgCAABkcnMv&#10;ZG93bnJldi54bWxQSwUGAAAAAAQABAD1AAAAigMAAAAA&#10;" fillcolor="#fff9e8" stroked="f"/>
                      <v:rect id="Rectangle 73" o:spid="_x0000_s1313" style="position:absolute;left:603;top:6819;width:16116;height:20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DcqMQA&#10;AADcAAAADwAAAGRycy9kb3ducmV2LnhtbESPT2vCQBTE70K/w/IKvYhu/C+pq5RA0avaS2+P7DOb&#10;Nvs2zW5N9NO7guBxmJnfMKtNZytxpsaXjhWMhgkI4tzpkgsFX8fPwRKED8gaK8ek4EIeNuuX3gpT&#10;7Vre0/kQChEh7FNUYEKoUyl9bsiiH7qaOHon11gMUTaF1A22EW4rOU6SubRYclwwWFNmKP89/FsF&#10;1u9m7TX07Wiy7f+Yv+l35rOZUm+v3cc7iEBdeIYf7Z1WMB8v4H4mHgG5v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3KjEAAAA3AAAAA8AAAAAAAAAAAAAAAAAmAIAAGRycy9k&#10;b3ducmV2LnhtbFBLBQYAAAAABAAEAPUAAACJAwAAAAA=&#10;" fillcolor="#fff9e7" stroked="f"/>
                      <v:rect id="Rectangle 74" o:spid="_x0000_s1314" style="position:absolute;left:603;top:7023;width:16116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8o/9MIA&#10;AADcAAAADwAAAGRycy9kb3ducmV2LnhtbERPTYvCMBC9C/sfwix4kTVVVKQaRURBDx7sLut1aGbb&#10;uM2kNlHrvzcHwePjfc+Xra3EjRpvHCsY9BMQxLnThgsFP9/brykIH5A1Vo5JwYM8LBcfnTmm2t35&#10;SLcsFCKGsE9RQRlCnUrp85Is+r6riSP35xqLIcKmkLrBewy3lRwmyURaNBwbSqxpXVL+n12tgvya&#10;/ZqzsdPz+HLcmN5J9/ajg1Ldz3Y1AxGoDW/xy73TCibDuDaeiUdALp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yj/0wgAAANwAAAAPAAAAAAAAAAAAAAAAAJgCAABkcnMvZG93&#10;bnJldi54bWxQSwUGAAAAAAQABAD1AAAAhwMAAAAA&#10;" fillcolor="#fff9e6" stroked="f"/>
                      <v:shape id="Freeform 75" o:spid="_x0000_s1315" style="position:absolute;left:641;top:641;width:16053;height:6426;visibility:visible;mso-wrap-style:square;v-text-anchor:top" coordsize="2528,1012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pOHl8cA&#10;AADcAAAADwAAAGRycy9kb3ducmV2LnhtbESPQWsCMRSE74L/IbxCL0Wz9SB1NUptaWkPgq4e7O2x&#10;ed0su3nZJlHXf98UCh6HmfmGWax624oz+VA7VvA4zkAQl07XXCk47N9GTyBCRNbYOiYFVwqwWg4H&#10;C8y1u/COzkWsRIJwyFGBibHLpQylIYth7Dri5H07bzEm6SupPV4S3LZykmVTabHmtGCwoxdDZVOc&#10;rAJ/Wn+9Fqb6OT5cP5uN3W5i866Vur/rn+cgIvXxFv5vf2gF08kM/s6kIyCXv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EaTh5fHAAAA3AAAAA8AAAAAAAAAAAAAAAAAmAIAAGRy&#10;cy9kb3ducmV2LnhtbFBLBQYAAAAABAAEAPUAAACMAwAAAAA=&#10;" path="m,l1580,r,272l,272r2528,l2528,1012,,1012,,xe" filled="f" strokecolor="#bfa184" strokeweight="28e-5mm">
                        <v:stroke endcap="round"/>
                        <v:path arrowok="t" o:connecttype="custom" o:connectlocs="0,0;1003300,0;1003300,172720;0,172720;1605280,172720;1605280,642620;0,642620;0,0" o:connectangles="0,0,0,0,0,0,0,0"/>
                      </v:shape>
                      <v:rect id="Rectangle 76" o:spid="_x0000_s1316" style="position:absolute;left:2273;top:1136;width:6324;height:2331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t24NsAA&#10;AADcAAAADwAAAGRycy9kb3ducmV2LnhtbERPS2rDMBDdF3IHMYHuGjkuBONGCSUQSEo2sXuAwRp/&#10;qDQykmK7t68WhSwf778/LtaIiXwYHCvYbjIQxI3TA3cKvuvzWwEiRGSNxjEp+KUAx8PqZY+ldjPf&#10;aapiJ1IIhxIV9DGOpZSh6cli2LiROHGt8xZjgr6T2uOcwq2ReZbtpMWBU0OPI516an6qh1Ug6+o8&#10;F5XxmfvK25u5Xu4tOaVe18vnB4hIS3yK/90XrWD3nuanM+kIyMM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Zt24NsAAAADcAAAADwAAAAAAAAAAAAAAAACYAgAAZHJzL2Rvd25y&#10;ZXYueG1sUEsFBgAAAAAEAAQA9QAAAIUDAAAAAA==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Acces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77" o:spid="_x0000_s1317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E0LRPjGAAAA3AAAAA8AAABkcnMvZG93bnJldi54bWxEj1trwkAUhN8L/oflCL6UuvGCSOoqUij1&#10;TbyBvh2yp9nU7Nk0uybpv+8Kgo/DzHzDLFadLUVDtS8cKxgNExDEmdMF5wqOh8+3OQgfkDWWjknB&#10;H3lYLXsvC0y1a3lHzT7kIkLYp6jAhFClUvrMkEU/dBVx9L5dbTFEWedS19hGuC3lOElm0mLBccFg&#10;RR+Gsuv+ZhXI10tyuJya358qM5sbf53n7Xaq1KDfrd9BBOrCM/xob7SC2WQE9zPxCMjlP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TQtE+MYAAADcAAAADwAAAAAAAAAAAAAA&#10;AACfAgAAZHJzL2Rvd25yZXYueG1sUEsFBgAAAAAEAAQA9wAAAJIDAAAAAA==&#10;">
                        <v:imagedata r:id="rId37" o:title=""/>
                      </v:shape>
                      <v:shape id="Picture 78" o:spid="_x0000_s1318" type="#_x0000_t75" style="position:absolute;left:1003;top:1136;width:870;height:870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">
                        <v:imagedata r:id="rId38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uộ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Acc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ó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ă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iếp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ậ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ques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đế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ừ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siness Layer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onnection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à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ự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hiệ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B tractions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316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eastAsia="Batang"/>
                <w:noProof/>
                <w:szCs w:val="24"/>
              </w:rPr>
              <w:lastRenderedPageBreak/>
              <mc:AlternateContent>
                <mc:Choice Requires="wpc">
                  <w:drawing>
                    <wp:inline distT="0" distB="0" distL="0" distR="0" wp14:anchorId="057CF55B" wp14:editId="25DD6878">
                      <wp:extent cx="1828800" cy="817245"/>
                      <wp:effectExtent l="0" t="0" r="0" b="1905"/>
                      <wp:docPr id="46" name="Canvas 4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Canvas">
                          <wpc:wpc>
                            <wpc:bg>
                              <a:noFill/>
                            </wpc:bg>
                            <wpc:whole/>
                            <wps:wsp>
                              <wps:cNvPr id="55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0" y="0"/>
                                  <a:ext cx="1823720" cy="81216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55" name="Rectangle 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50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3" name="Rectangle 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048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4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8445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5" name="Rectangle 1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05410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6" name="Rectangle 1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3398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7" name="Rectangle 1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6891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8" name="Rectangle 1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19050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69" name="Rectangle 1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1844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0" name="Rectangle 1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5336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E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1" name="Rectangle 1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60350"/>
                                  <a:ext cx="1694815" cy="1460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2" name="Rectangle 1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274955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4" name="Rectangle 1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02895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5" name="Rectangle 2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3845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D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6" name="Rectangle 2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45440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5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7" name="Rectangle 2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5941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4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8" name="Rectangle 2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387350"/>
                                  <a:ext cx="1694815" cy="355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3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79" name="Rectangle 2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2291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2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0" name="Rectangle 2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43865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1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1" name="Rectangle 2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64820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C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2" name="Rectangle 2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71805"/>
                                  <a:ext cx="1694815" cy="1397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F0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3" name="Rectangl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48577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F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4" name="Rectangle 2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1435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E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5" name="Rectangle 3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49275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D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6" name="Rectangle 31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570865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BEC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7" name="Rectangle 32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05790"/>
                                  <a:ext cx="1694815" cy="2794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B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8" name="Rectangle 33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33730"/>
                                  <a:ext cx="1694815" cy="2159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A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89" name="Rectangle 34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55320"/>
                                  <a:ext cx="1694815" cy="3492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AE9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0" name="Rectangle 35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690245"/>
                                  <a:ext cx="1694815" cy="2857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8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1" name="Rectangle 3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18820"/>
                                  <a:ext cx="1694815" cy="209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7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2" name="Rectangle 3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63500" y="739775"/>
                                  <a:ext cx="1694815" cy="698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9E6"/>
                                </a:solidFill>
                                <a:ln>
                                  <a:noFill/>
                                </a:ln>
                                <a:extLs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3" name="Freeform 38"/>
                              <wps:cNvSpPr>
                                <a:spLocks/>
                              </wps:cNvSpPr>
                              <wps:spPr bwMode="auto">
                                <a:xfrm>
                                  <a:off x="67945" y="67945"/>
                                  <a:ext cx="1687830" cy="676275"/>
                                </a:xfrm>
                                <a:custGeom>
                                  <a:avLst/>
                                  <a:gdLst>
                                    <a:gd name="T0" fmla="*/ 0 w 2658"/>
                                    <a:gd name="T1" fmla="*/ 0 h 1065"/>
                                    <a:gd name="T2" fmla="*/ 1661 w 2658"/>
                                    <a:gd name="T3" fmla="*/ 0 h 1065"/>
                                    <a:gd name="T4" fmla="*/ 1661 w 2658"/>
                                    <a:gd name="T5" fmla="*/ 285 h 1065"/>
                                    <a:gd name="T6" fmla="*/ 0 w 2658"/>
                                    <a:gd name="T7" fmla="*/ 285 h 1065"/>
                                    <a:gd name="T8" fmla="*/ 2658 w 2658"/>
                                    <a:gd name="T9" fmla="*/ 285 h 1065"/>
                                    <a:gd name="T10" fmla="*/ 2658 w 2658"/>
                                    <a:gd name="T11" fmla="*/ 1065 h 1065"/>
                                    <a:gd name="T12" fmla="*/ 0 w 2658"/>
                                    <a:gd name="T13" fmla="*/ 1065 h 1065"/>
                                    <a:gd name="T14" fmla="*/ 0 w 2658"/>
                                    <a:gd name="T15" fmla="*/ 0 h 1065"/>
                                  </a:gdLst>
                                  <a:ahLst/>
                                  <a:cxnLst>
                                    <a:cxn ang="0">
                                      <a:pos x="T0" y="T1"/>
                                    </a:cxn>
                                    <a:cxn ang="0">
                                      <a:pos x="T2" y="T3"/>
                                    </a:cxn>
                                    <a:cxn ang="0">
                                      <a:pos x="T4" y="T5"/>
                                    </a:cxn>
                                    <a:cxn ang="0">
                                      <a:pos x="T6" y="T7"/>
                                    </a:cxn>
                                    <a:cxn ang="0">
                                      <a:pos x="T8" y="T9"/>
                                    </a:cxn>
                                    <a:cxn ang="0">
                                      <a:pos x="T10" y="T11"/>
                                    </a:cxn>
                                    <a:cxn ang="0">
                                      <a:pos x="T12" y="T13"/>
                                    </a:cxn>
                                    <a:cxn ang="0">
                                      <a:pos x="T14" y="T15"/>
                                    </a:cxn>
                                  </a:cxnLst>
                                  <a:rect l="0" t="0" r="r" b="b"/>
                                  <a:pathLst>
                                    <a:path w="2658" h="1065">
                                      <a:moveTo>
                                        <a:pt x="0" y="0"/>
                                      </a:moveTo>
                                      <a:lnTo>
                                        <a:pt x="1661" y="0"/>
                                      </a:lnTo>
                                      <a:lnTo>
                                        <a:pt x="1661" y="285"/>
                                      </a:lnTo>
                                      <a:lnTo>
                                        <a:pt x="0" y="285"/>
                                      </a:lnTo>
                                      <a:lnTo>
                                        <a:pt x="2658" y="285"/>
                                      </a:lnTo>
                                      <a:lnTo>
                                        <a:pt x="2658" y="1065"/>
                                      </a:lnTo>
                                      <a:lnTo>
                                        <a:pt x="0" y="1065"/>
                                      </a:lnTo>
                                      <a:lnTo>
                                        <a:pt x="0" y="0"/>
                                      </a:lnTo>
                                      <a:close/>
                                    </a:path>
                                  </a:pathLst>
                                </a:custGeom>
                                <a:noFill/>
                                <a:ln w="10" cap="rnd">
                                  <a:solidFill>
                                    <a:srgbClr val="BFA184"/>
                                  </a:solidFill>
                                  <a:round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94" name="Rectangle 39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39395" y="120015"/>
                                  <a:ext cx="667385" cy="233045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wps:spPr>
                              <wps:txbx>
                                <w:txbxContent>
                                  <w:p w:rsidR="00305CAE" w:rsidRDefault="00305CAE" w:rsidP="00141E67">
                                    <w:proofErr w:type="spellStart"/>
                                    <w:r>
                                      <w:rPr>
                                        <w:rFonts w:ascii="Tahoma" w:hAnsi="Tahoma" w:cs="Tahoma"/>
                                        <w:b/>
                                        <w:bCs/>
                                        <w:color w:val="202020"/>
                                        <w:sz w:val="12"/>
                                        <w:szCs w:val="12"/>
                                      </w:rPr>
                                      <w:t>SRM.DataObjects</w:t>
                                    </w:r>
                                    <w:proofErr w:type="spellEnd"/>
                                  </w:p>
                                </w:txbxContent>
                              </wps:txbx>
                              <wps:bodyPr rot="0" vert="horz" wrap="none" lIns="0" tIns="0" rIns="0" bIns="0" anchor="t" anchorCtr="0" upright="1">
                                <a:spAutoFit/>
                              </wps:bodyPr>
                            </wps:wsp>
                            <pic:pic xmlns:pic="http://schemas.openxmlformats.org/drawingml/2006/picture">
                              <pic:nvPicPr>
                                <pic:cNvPr id="595" name="Picture 40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39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  <pic:pic xmlns:pic="http://schemas.openxmlformats.org/drawingml/2006/picture">
                              <pic:nvPicPr>
                                <pic:cNvPr id="596" name="Picture 41"/>
                                <pic:cNvPicPr>
                                  <a:picLocks noChangeAspect="1" noChangeArrowheads="1"/>
                                </pic:cNvPicPr>
                              </pic:nvPicPr>
                              <pic:blipFill>
                                <a:blip r:embed="rId40">
                                  <a:extLst>
                                    <a:ext uri="{28A0092B-C50C-407E-A947-70E740481C1C}">
                                      <a14:useLocalDpi xmlns:a14="http://schemas.microsoft.com/office/drawing/2010/main" val="0"/>
                                    </a:ext>
                                  </a:extLst>
                                </a:blip>
                                <a:srcRect/>
                                <a:stretch>
                                  <a:fillRect/>
                                </a:stretch>
                              </pic:blipFill>
                              <pic:spPr bwMode="auto">
                                <a:xfrm>
                                  <a:off x="105410" y="120015"/>
                                  <a:ext cx="91440" cy="91440"/>
                                </a:xfrm>
                                <a:prstGeom prst="rect">
                                  <a:avLst/>
                                </a:prstGeom>
                                <a:noFill/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pic:spPr>
                            </pic:pic>
                          </wpc:wpc>
                        </a:graphicData>
                      </a:graphic>
                    </wp:inline>
                  </w:drawing>
                </mc:Choice>
                <mc:Fallback>
                  <w:pict>
                    <v:group id="Canvas 46" o:spid="_x0000_s1319" editas="canvas" style="width:2in;height:64.35pt;mso-position-horizontal-relative:char;mso-position-vertical-relative:line" coordsize="18288,8172" o:gfxdata="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">
                      <v:shape id="_x0000_s1320" type="#_x0000_t75" style="position:absolute;width:18288;height:8172;visibility:visible;mso-wrap-style:square">
                        <v:fill o:detectmouseclick="t"/>
                        <v:path o:connecttype="none"/>
                      </v:shape>
                      <v:rect id="Rectangle 7" o:spid="_x0000_s1321" style="position:absolute;width:18237;height:812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HiGr8UA&#10;AADcAAAADwAAAGRycy9kb3ducmV2LnhtbESPW2sCMRSE3wv9D+EUfKuJ1V3a7UYpgiBoH7xAXw+b&#10;sxe6Odluoq7/3ggFH4eZ+YbJF4NtxZl63zjWMBkrEMSFMw1XGo6H1es7CB+QDbaOScOVPCzmz085&#10;ZsZdeEfnfahEhLDPUEMdQpdJ6YuaLPqx64ijV7reYoiyr6Tp8RLhtpVvSqXSYsNxocaOljUVv/uT&#10;1YDpzPx9l9PtYXNK8aMa1Cr5UVqPXoavTxCBhvAI/7fXRkOSTOB+Jh4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UeIavxQAAANwAAAAPAAAAAAAAAAAAAAAAAJgCAABkcnMv&#10;ZG93bnJldi54bWxQSwUGAAAAAAQABAD1AAAAigMAAAAA&#10;" stroked="f"/>
                      <v:rect id="Rectangle 8" o:spid="_x0000_s1322" style="position:absolute;left:635;top:635;width:16948;height: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iCa8UA&#10;AADcAAAADwAAAGRycy9kb3ducmV2LnhtbESPQWvCQBSE70L/w/IKXqRuFFMkdZUiCnrwYFra6yP7&#10;mqzNvo3ZVeO/dwXB4zAz3zCzRWdrcabWG8cKRsMEBHHhtOFSwffX+m0KwgdkjbVjUnAlD4v5S2+G&#10;mXYX3tM5D6WIEPYZKqhCaDIpfVGRRT90DXH0/lxrMUTZllK3eIlwW8txkrxLi4bjQoUNLSsq/vOT&#10;VVCc8h9zMHZ6SI/7lRn86sF2slOq/9p9foAI1IVn+NHeaAVpmsL9TDwCcn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6IJrxQAAANwAAAAPAAAAAAAAAAAAAAAAAJgCAABkcnMv&#10;ZG93bnJldi54bWxQSwUGAAAAAAQABAD1AAAAigMAAAAA&#10;" fillcolor="#fff9e6" stroked="f"/>
                      <v:rect id="_x0000_s1323" style="position:absolute;left:635;top:70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Yp3/sUA&#10;AADcAAAADwAAAGRycy9kb3ducmV2LnhtbESPzWrDMBCE74W8g9hAbo3UuDGNE8WUgCHQ9pAf6HWx&#10;NraptXItOXHfvioUchxm5htmk4+2FVfqfeNYw9NcgSAunWm40nA+FY8vIHxANtg6Jg0/5CHfTh42&#10;mBl34wNdj6ESEcI+Qw11CF0mpS9rsujnriOO3sX1FkOUfSVNj7cIt61cKJVKiw3HhRo72tVUfh0H&#10;qwHTZ/P9cUneT29DiqtqVMXyU2k9m46vaxCBxnAP/7f3RsMyTeDvTDwCcvs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inf+xQAAANwAAAAPAAAAAAAAAAAAAAAAAJgCAABkcnMv&#10;ZG93bnJldi54bWxQSwUGAAAAAAQABAD1AAAAigMAAAAA&#10;" stroked="f"/>
                      <v:rect id="Rectangle 10" o:spid="_x0000_s1324" style="position:absolute;left:635;top:844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QvMO8UA&#10;AADcAAAADwAAAGRycy9kb3ducmV2LnhtbESPT2sCMRTE74V+h/CE3mpisYusRpFC/XOosOrF22Pz&#10;3CxuXpZN1O23N4WCx2FmfsPMFr1rxI26UHvWMBoqEMSlNzVXGo6H7/cJiBCRDTaeScMvBVjMX19m&#10;mBt/54Ju+1iJBOGQowYbY5tLGUpLDsPQt8TJO/vOYUyyq6Tp8J7grpEfSmXSYc1pwWJLX5bKy/7q&#10;NLSrY8ZqY8frU7kudsXPRG1N0Ppt0C+nICL18Rn+b2+Mhs9sDH9n0hGQ8w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C8w7xQAAANwAAAAPAAAAAAAAAAAAAAAAAJgCAABkcnMv&#10;ZG93bnJldi54bWxQSwUGAAAAAAQABAD1AAAAigMAAAAA&#10;" fillcolor="#fffffe" stroked="f"/>
                      <v:rect id="Rectangle 11" o:spid="_x0000_s1325" style="position:absolute;left:635;top:1054;width:1694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F6zMIA&#10;AADcAAAADwAAAGRycy9kb3ducmV2LnhtbESP3YrCMBSE7wXfIRzBO00VLFKNooLoygr+3h+aY1ts&#10;TkoTtfv2ZkHwcpiZb5jpvDGleFLtCssKBv0IBHFqdcGZgst53RuDcB5ZY2mZFPyRg/ms3Zpiou2L&#10;j/Q8+UwECLsEFeTeV4mULs3JoOvbijh4N1sb9EHWmdQ1vgLclHIYRbE0WHBYyLGiVU7p/fQwCvbX&#10;jb+sos0P3o/j3WHJePhdx0p1O81iAsJT47/hT3urFYziEfyfCUdAzt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wIXrMwgAAANwAAAAPAAAAAAAAAAAAAAAAAJgCAABkcnMvZG93&#10;bnJldi54bWxQSwUGAAAAAAQABAD1AAAAhwMAAAAA&#10;" fillcolor="#fffffd" stroked="f"/>
                      <v:rect id="Rectangle 12" o:spid="_x0000_s1326" style="position:absolute;left:635;top:1339;width:16948;height:35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fi/sYA&#10;AADcAAAADwAAAGRycy9kb3ducmV2LnhtbESPT2vCQBTE74V+h+UJvZS6aYtBUlcp8Q8VT9EiHl+z&#10;zyQ0+zZkV91++64geBxm5jfMZBZMK87Uu8aygtdhAoK4tLrhSsH3bvkyBuE8ssbWMin4Iwez6ePD&#10;BDNtL1zQeesrESHsMlRQe99lUrqyJoNuaDvi6B1tb9BH2VdS93iJcNPKtyRJpcGG40KNHeU1lb/b&#10;k1GwmIf33K1/xqvdZi+LQ5KvnkOj1NMgfH6A8BT8PXxrf2kFozSF65l4BOT0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aXfi/sYAAADcAAAADwAAAAAAAAAAAAAAAACYAgAAZHJz&#10;L2Rvd25yZXYueG1sUEsFBgAAAAAEAAQA9QAAAIsDAAAAAA==&#10;" fillcolor="#fffefc" stroked="f"/>
                      <v:rect id="Rectangle 13" o:spid="_x0000_s1327" style="position:absolute;left:635;top:1689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UMbl8UA&#10;AADcAAAADwAAAGRycy9kb3ducmV2LnhtbESPQWsCMRSE74X+h/AK3mpS0W1ZjVKkohcFbaH09rp5&#10;7oZuXpZNdNd/bwShx2FmvmFmi97V4kxtsJ41vAwVCOLCG8ulhq/P1fMbiBCRDdaeScOFAizmjw8z&#10;zI3veE/nQyxFgnDIUUMVY5NLGYqKHIahb4iTd/Stw5hkW0rTYpfgrpYjpTLp0HJaqLChZUXF3+Hk&#10;NKjxavfxPV5T9jv62Su7tc22W2o9eOrfpyAi9fE/fG9vjIZJ9gq3M+kIy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QxuXxQAAANwAAAAPAAAAAAAAAAAAAAAAAJgCAABkcnMv&#10;ZG93bnJldi54bWxQSwUGAAAAAAQABAD1AAAAigMAAAAA&#10;" fillcolor="#fffefb" stroked="f"/>
                      <v:rect id="Rectangle 14" o:spid="_x0000_s1328" style="position:absolute;left:635;top:1905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jnlMIA&#10;AADcAAAADwAAAGRycy9kb3ducmV2LnhtbERP3WrCMBS+F/YO4Qx2I2uqw7J1jTIGhTFBrO4BDs1Z&#10;W2xOQhPb+vbmYrDLj++/2M2mFyMNvrOsYJWkIIhrqztuFPycy+dXED4ga+wtk4IbedhtHxYF5tpO&#10;XNF4Co2IIexzVNCG4HIpfd2SQZ9YRxy5XzsYDBEOjdQDTjHc9HKdppk02HFsaNHRZ0v15XQ1Cl72&#10;l3P9nU4lH3C5srh31fHNKfX0OH+8gwg0h3/xn/tLK9hkcW08E4+A3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BKOeUwgAAANwAAAAPAAAAAAAAAAAAAAAAAJgCAABkcnMvZG93&#10;bnJldi54bWxQSwUGAAAAAAQABAD1AAAAhwMAAAAA&#10;" fillcolor="#fffefa" stroked="f"/>
                      <v:rect id="Rectangle 15" o:spid="_x0000_s1329" style="position:absolute;left:635;top:2184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Xb68cA&#10;AADcAAAADwAAAGRycy9kb3ducmV2LnhtbESPT2sCMRTE74V+h/AEbzWrpWK3RimFhSJ4qP1Hb6+b&#10;5+7a5GVN4rp+eyMIPQ4z8xtmvuytER350DhWMB5lIIhLpxuuFHy8F3czECEiazSOScGJAiwXtzdz&#10;zLU78ht1m1iJBOGQo4I6xjaXMpQ1WQwj1xInb+u8xZikr6T2eExwa+Qky6bSYsNpocaWXmoq/zYH&#10;q2D23e7XP7tm9XU/Nr+mCFtffHZKDQf98xOISH38D1/br1rBw/QRLmfSEZCLM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CMF2+vHAAAA3AAAAA8AAAAAAAAAAAAAAAAAmAIAAGRy&#10;cy9kb3ducmV2LnhtbFBLBQYAAAAABAAEAPUAAACMAwAAAAA=&#10;" fillcolor="#fffef9" stroked="f"/>
                      <v:rect id="Rectangle 16" o:spid="_x0000_s1330" style="position:absolute;left:635;top:2533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y/tsMA&#10;AADcAAAADwAAAGRycy9kb3ducmV2LnhtbERPS0vDQBC+F/wPywheit1EWpXYbRFBaMAWrY/zkB2z&#10;wexsyG6b+O87h0KPH997uR59q47UxyawgXyWgSKugm24NvD1+Xr7CComZIttYDLwTxHWq6vJEgsb&#10;Bv6g4z7VSkI4FmjApdQVWsfKkcc4Cx2xcL+h95gE9rW2PQ4S7lt9l2X32mPD0uCwoxdH1d/+4A0s&#10;8uZtk1fvbrqb59tyN5Tf7U9pzM31+PwEKtGYLuKze2PF9yDz5YwcAb06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Zy/tsMAAADcAAAADwAAAAAAAAAAAAAAAACYAgAAZHJzL2Rv&#10;d25yZXYueG1sUEsFBgAAAAAEAAQA9QAAAIgDAAAAAA==&#10;" fillcolor="#fffef8" stroked="f"/>
                      <v:rect id="Rectangle 17" o:spid="_x0000_s1331" style="position:absolute;left:635;top:2603;width:16948;height:14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2zyBcYA&#10;AADcAAAADwAAAGRycy9kb3ducmV2LnhtbESPT2vCQBTE74V+h+UJvdVNBGuJrhLaShtEin8OHh/Z&#10;ZzaYfRuyq0m/fVco9DjMzG+YxWqwjbhR52vHCtJxAoK4dLrmSsHxsH5+BeEDssbGMSn4IQ+r5ePD&#10;AjPtet7RbR8qESHsM1RgQmgzKX1pyKIfu5Y4emfXWQxRdpXUHfYRbhs5SZIXabHmuGCwpTdD5WV/&#10;tQrO10kxfH7nm5N5b2amsHz42LJST6Mhn4MINIT/8F/7SyuYzlK4n4lHQC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2zyBcYAAADcAAAADwAAAAAAAAAAAAAAAACYAgAAZHJz&#10;L2Rvd25yZXYueG1sUEsFBgAAAAAEAAQA9QAAAIsDAAAAAA==&#10;" fillcolor="#fffdf8" stroked="f"/>
                      <v:rect id="Rectangle 18" o:spid="_x0000_s1332" style="position:absolute;left:635;top:2749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nVPbsMA&#10;AADcAAAADwAAAGRycy9kb3ducmV2LnhtbESPQYvCMBSE78L+h/CEvWmqsLp0G2URCuJN68Xb2+bZ&#10;ljYvpcm21V9vBMHjMDPfMMl2NI3oqXOVZQWLeQSCOLe64kLBOUtn3yCcR9bYWCYFN3Kw3XxMEoy1&#10;HfhI/ckXIkDYxaig9L6NpXR5SQbd3LbEwbvazqAPsiuk7nAIcNPIZRStpMGKw0KJLe1KyuvTv1Hg&#10;/sY7tWk27MwhHfrLPjPX+q7U53T8/QHhafTv8Ku91wq+1kt4nglHQG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nVPbsMAAADcAAAADwAAAAAAAAAAAAAAAACYAgAAZHJzL2Rv&#10;d25yZXYueG1sUEsFBgAAAAAEAAQA9QAAAIgDAAAAAA==&#10;" fillcolor="#fffdf7" stroked="f"/>
                      <v:rect id="Rectangle 19" o:spid="_x0000_s1333" style="position:absolute;left:635;top:3028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3u7QMUA&#10;AADcAAAADwAAAGRycy9kb3ducmV2LnhtbESPQWvCQBSE70L/w/IKXqRulGhLdBWpCN5Co9LrI/tM&#10;gtm3MbuN0V/fLRQ8DjPzDbNc96YWHbWusqxgMo5AEOdWV1woOB52bx8gnEfWWFsmBXdysF69DJaY&#10;aHvjL+oyX4gAYZeggtL7JpHS5SUZdGPbEAfvbFuDPsi2kLrFW4CbWk6jaC4NVhwWSmzos6T8kv0Y&#10;BefmexfX6WgzSu9p9ii29nR9xEoNX/vNAoSn3j/D/+29VjB7j+HvTDgCcvU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e7tAxQAAANwAAAAPAAAAAAAAAAAAAAAAAJgCAABkcnMv&#10;ZG93bnJldi54bWxQSwUGAAAAAAQABAD1AAAAigMAAAAA&#10;" fillcolor="#fffdf6" stroked="f"/>
                      <v:rect id="Rectangle 20" o:spid="_x0000_s1334" style="position:absolute;left:635;top:3384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MM1LMMA&#10;AADcAAAADwAAAGRycy9kb3ducmV2LnhtbESPT2sCMRTE74LfITzBm2Yt2MrWKIso6Kn+u/T22Lzu&#10;bt28LEnqxm/fFIQeh5n5DbNcR9OKOznfWFYwm2YgiEurG64UXC+7yQKED8gaW8uk4EEe1qvhYIm5&#10;tj2f6H4OlUgQ9jkqqEPocil9WZNBP7UdcfK+rDMYknSV1A77BDetfMmyV2mw4bRQY0ebmsrb+cco&#10;cJ0+MR92n/H43QefFUXcflRKjUexeAcRKIb/8LO91wrmb3P4O5OOgFz9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PMM1LMMAAADcAAAADwAAAAAAAAAAAAAAAACYAgAAZHJzL2Rv&#10;d25yZXYueG1sUEsFBgAAAAAEAAQA9QAAAIgDAAAAAA==&#10;" fillcolor="#fffdf5" stroked="f"/>
                      <v:rect id="Rectangle 21" o:spid="_x0000_s1335" style="position:absolute;left:635;top:3454;width:16948;height:14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XpnHMUA&#10;AADcAAAADwAAAGRycy9kb3ducmV2LnhtbESPQUvDQBSE70L/w/IKXsRuGjFK7LaUguBJsY2eH9nX&#10;JJp9G3Zf2vjvXUHocZiZb5jVZnK9OlGInWcDy0UGirj2tuPGQHV4vn0EFQXZYu+ZDPxQhM16drXC&#10;0vozv9NpL41KEI4lGmhFhlLrWLfkMC78QJy8ow8OJcnQaBvwnOCu13mWFdphx2mhxYF2LdXf+9EZ&#10;yG/y6qA/PovtXahEXt/0OH4djbmeT9snUEKTXML/7Rdr4P6hgL8z6Qjo9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BemccxQAAANwAAAAPAAAAAAAAAAAAAAAAAJgCAABkcnMv&#10;ZG93bnJldi54bWxQSwUGAAAAAAQABAD1AAAAigMAAAAA&#10;" fillcolor="#fffcf5" stroked="f"/>
                      <v:rect id="_x0000_s1336" style="position:absolute;left:635;top:3594;width:16948;height:2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cg7E8MA&#10;AADcAAAADwAAAGRycy9kb3ducmV2LnhtbESPS6vCMBSE9xf8D+EIbkRTheujGkUEwe1VF7o7NKcP&#10;bU5KE2v11xtBuMthZr5hluvWlKKh2hWWFYyGEQjixOqCMwWn424wA+E8ssbSMil4koP1qvOzxFjb&#10;B/9Rc/CZCBB2MSrIva9iKV2Sk0E3tBVx8FJbG/RB1pnUNT4C3JRyHEUTabDgsJBjRducktvhbhTQ&#10;837sv+wkvY7O8/O2f0lPjU+V6nXbzQKEp9b/h7/tvVbwO53C50w4AnL1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cg7E8MAAADcAAAADwAAAAAAAAAAAAAAAACYAgAAZHJzL2Rv&#10;d25yZXYueG1sUEsFBgAAAAAEAAQA9QAAAIgDAAAAAA==&#10;" fillcolor="#fffcf4" stroked="f"/>
                      <v:rect id="Rectangle 23" o:spid="_x0000_s1337" style="position:absolute;left:635;top:3873;width:16948;height:3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/z3aMQA&#10;AADcAAAADwAAAGRycy9kb3ducmV2LnhtbERPW2vCMBR+F/wP4Qh7m+mEOalGGdvKBg7FC8jeDslZ&#10;W9aclCSznb/ePAx8/Pjui1VvG3EmH2rHCh7GGQhi7UzNpYLjobifgQgR2WDjmBT8UYDVcjhYYG5c&#10;xzs672MpUgiHHBVUMba5lEFXZDGMXUucuG/nLcYEfSmNxy6F20ZOsmwqLdacGips6aUi/bP/tQre&#10;N29rfZhcuvX0FF693Bb686tQ6m7UP89BROrjTfzv/jAKHp/S2nQmHQG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P892jEAAAA3AAAAA8AAAAAAAAAAAAAAAAAmAIAAGRycy9k&#10;b3ducmV2LnhtbFBLBQYAAAAABAAEAPUAAACJAwAAAAA=&#10;" fillcolor="#fffcf3" stroked="f"/>
                      <v:rect id="Rectangle 24" o:spid="_x0000_s1338" style="position:absolute;left:635;top:4229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2x098QA&#10;AADcAAAADwAAAGRycy9kb3ducmV2LnhtbESPT4vCMBTE7wt+h/AWvGlawT9bjSJdRA+C6Or90bxt&#10;u5u8lCar9dsbQdjjMDO/YRarzhpxpdbXjhWkwwQEceF0zaWC89dmMAPhA7JG45gU3MnDatl7W2Cm&#10;3Y2PdD2FUkQI+wwVVCE0mZS+qMiiH7qGOHrfrrUYomxLqVu8Rbg1cpQkE2mx5rhQYUN5RcXv6c8q&#10;yKemTEeHT33eJnf+MXW6T/OLUv33bj0HEagL/+FXe6cVjKcf8DwTj4BcP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sdPfEAAAA3AAAAA8AAAAAAAAAAAAAAAAAmAIAAGRycy9k&#10;b3ducmV2LnhtbFBLBQYAAAAABAAEAPUAAACJAwAAAAA=&#10;" fillcolor="#fffcf2" stroked="f"/>
                      <v:rect id="Rectangle 25" o:spid="_x0000_s1339" style="position:absolute;left:635;top:4438;width:16948;height:2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X6ksAA&#10;AADcAAAADwAAAGRycy9kb3ducmV2LnhtbERPTYvCMBC9C/6HMII3TXVRS9coIoherbueZ5PZtmsz&#10;KU1Wq7/eHASPj/e9XHe2FldqfeVYwWScgCDWzlRcKPg67UYpCB+QDdaOScGdPKxX/d4SM+NufKRr&#10;HgoRQ9hnqKAMocmk9Loki37sGuLI/brWYoiwLaRp8RbDbS2nSTKXFiuODSU2tC1JX/J/q2C/T/IP&#10;XEzPP377nZvj6U/P9UOp4aDbfIII1IW3+OU+GAWzNM6PZ+IRkKsn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J5X6ksAAAADcAAAADwAAAAAAAAAAAAAAAACYAgAAZHJzL2Rvd25y&#10;ZXYueG1sUEsFBgAAAAAEAAQA9QAAAIUDAAAAAA==&#10;" fillcolor="#fffcf1" stroked="f"/>
                      <v:rect id="Rectangle 26" o:spid="_x0000_s1340" style="position:absolute;left:635;top:4648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I5AAsQA&#10;AADcAAAADwAAAGRycy9kb3ducmV2LnhtbESPQWsCMRSE7wX/Q3hCbzWrYJGtUVrXgoeCuGrPj81z&#10;s7h5WTZR4783QqHHYWa+YebLaFtxpd43jhWMRxkI4srphmsFh/332wyED8gaW8ek4E4elovByxxz&#10;7W68o2sZapEg7HNUYELocil9ZciiH7mOOHkn11sMSfa11D3eEty2cpJl79Jiw2nBYEcrQ9W5vFgF&#10;X9Niy+WkrY+m2MS4/tn/7taFUq/D+PkBIlAM/+G/9kYrmM7G8DyTjoBc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SOQALEAAAA3AAAAA8AAAAAAAAAAAAAAAAAmAIAAGRycy9k&#10;b3ducmV2LnhtbFBLBQYAAAAABAAEAPUAAACJAwAAAAA=&#10;" fillcolor="#fffcf0" stroked="f"/>
                      <v:rect id="Rectangle 27" o:spid="_x0000_s1341" style="position:absolute;left:635;top:4718;width:16948;height:1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5It/cQA&#10;AADcAAAADwAAAGRycy9kb3ducmV2LnhtbESPzWrCQBSF94LvMFzBjdSJllqJjmK0WldCreD2krkm&#10;wcydkBljfHtHKHR5OD8fZ75sTSkaql1hWcFoGIEgTq0uOFNw+t2+TUE4j6yxtEwKHuRgueh25hhr&#10;e+cfao4+E2GEXYwKcu+rWEqX5mTQDW1FHLyLrQ36IOtM6hrvYdyUchxFE2mw4EDIsaJ1Tun1eDMB&#10;sqlaPly/m6/3bXJOBoWZJJ87pfq9djUD4an1/+G/9l4r+JiO4XUmHAG5e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eSLf3EAAAA3AAAAA8AAAAAAAAAAAAAAAAAmAIAAGRycy9k&#10;b3ducmV2LnhtbFBLBQYAAAAABAAEAPUAAACJAwAAAAA=&#10;" fillcolor="#fffbf0" stroked="f"/>
                      <v:rect id="Rectangle 28" o:spid="_x0000_s1342" style="position:absolute;left:635;top:4857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/3yLccA&#10;AADcAAAADwAAAGRycy9kb3ducmV2LnhtbESPT2vCQBTE74V+h+UVvNWNSm1IXUVLU3vxYFqqx0f2&#10;5Q/Nvg3ZVaOf3i0IHoeZ+Q0zW/SmEUfqXG1ZwWgYgSDOra65VPDznT7HIJxH1thYJgVncrCYPz7M&#10;MNH2xFs6Zr4UAcIuQQWV920ipcsrMuiGtiUOXmE7gz7IrpS6w1OAm0aOo2gqDdYcFips6b2i/C87&#10;GAWv27RIPzbrVRbb32i0Lyarz8tOqcFTv3wD4an39/Ct/aUVvMQT+D8TjoCcXwE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Hf98i3HAAAA3AAAAA8AAAAAAAAAAAAAAAAAmAIAAGRy&#10;cy9kb3ducmV2LnhtbFBLBQYAAAAABAAEAPUAAACMAwAAAAA=&#10;" fillcolor="#fffbef" stroked="f"/>
                      <v:rect id="Rectangle 29" o:spid="_x0000_s1343" style="position:absolute;left:635;top:514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YSUj8YA&#10;AADcAAAADwAAAGRycy9kb3ducmV2LnhtbESPQWvCQBSE7wX/w/IEb3W3xZaQZpWiVKXQg9Ecentk&#10;n0k0+zZkV03/fbdQ8DjMzDdMthhsK67U+8axhqepAkFcOtNwpeGw/3hMQPiAbLB1TBp+yMNiPnrI&#10;MDXuxju65qESEcI+RQ11CF0qpS9rsuinriOO3tH1FkOUfSVNj7cIt618VupVWmw4LtTY0bKm8pxf&#10;rIavvPgsvofTUdJ5rTaqSU6rfan1ZDy8v4EINIR7+L+9NRpekhn8nYlHQM5/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YSUj8YAAADcAAAADwAAAAAAAAAAAAAAAACYAgAAZHJz&#10;L2Rvd25yZXYueG1sUEsFBgAAAAAEAAQA9QAAAIsDAAAAAA==&#10;" fillcolor="#fffbee" stroked="f"/>
                      <v:rect id="Rectangle 30" o:spid="_x0000_s1344" style="position:absolute;left:635;top:5492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7SvsQA&#10;AADcAAAADwAAAGRycy9kb3ducmV2LnhtbESP0WrCQBRE3wv+w3IF3+qmUoukrlIUoYoPMfYDLtlr&#10;Es3eDbtrkv59VxD6OMzMGWa5HkwjOnK+tqzgbZqAIC6srrlU8HPevS5A+ICssbFMCn7Jw3o1elli&#10;qm3PJ+ryUIoIYZ+igiqENpXSFxUZ9FPbEkfvYp3BEKUrpXbYR7hp5CxJPqTBmuNChS1tKipu+d0o&#10;uO63/bnLcrzUM5e9Zwd/Cv1Rqcl4+PoEEWgI/+Fn+1srmC/m8DgTj4Bc/Q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d+0r7EAAAA3AAAAA8AAAAAAAAAAAAAAAAAmAIAAGRycy9k&#10;b3ducmV2LnhtbFBLBQYAAAAABAAEAPUAAACJAwAAAAA=&#10;" fillcolor="#fffbed" stroked="f"/>
                      <v:rect id="Rectangle 31" o:spid="_x0000_s1345" style="position:absolute;left:635;top:5708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ShoMUA&#10;AADcAAAADwAAAGRycy9kb3ducmV2LnhtbESPQWvCQBSE7wX/w/IEb3WjotjUTQiWQg9FUAPS2yP7&#10;TFKzb0N2jem/7wqCx2FmvmE26WAa0VPnassKZtMIBHFhdc2lgvz4+boG4TyyxsYyKfgjB2kyetlg&#10;rO2N99QffCkChF2MCirv21hKV1Rk0E1tSxy8s+0M+iC7UuoObwFuGjmPopU0WHNYqLClbUXF5XA1&#10;Csjm36ePvbNvi99lffa760+W75SajIfsHYSnwT/Dj/aXVrBcr+B+JhwBmfw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dKGgxQAAANwAAAAPAAAAAAAAAAAAAAAAAJgCAABkcnMv&#10;ZG93bnJldi54bWxQSwUGAAAAAAQABAD1AAAAigMAAAAA&#10;" fillcolor="#fffbec" stroked="f"/>
                      <v:rect id="Rectangle 32" o:spid="_x0000_s1346" style="position:absolute;left:635;top:6057;width:16948;height:2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mQ2TsIA&#10;AADcAAAADwAAAGRycy9kb3ducmV2LnhtbESP3YrCMBSE7xd8h3CEvVtThapUo0h1V2/9eYBDcvqD&#10;zUlpoq1vbxYW9nKYmW+Y9XawjXhS52vHCqaTBASxdqbmUsHt+v21BOEDssHGMSl4kYftZvSxxsy4&#10;ns/0vIRSRAj7DBVUIbSZlF5XZNFPXEscvcJ1FkOUXSlNh32E20bOkmQuLdYcFypsKa9I3y8Pq0Dn&#10;P8O+eBxTSorTDPO9PqS9VupzPOxWIAIN4T/81z4ZBelyAb9n4hGQmz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eZDZOwgAAANwAAAAPAAAAAAAAAAAAAAAAAJgCAABkcnMvZG93&#10;bnJldi54bWxQSwUGAAAAAAQABAD1AAAAhwMAAAAA&#10;" fillcolor="#fffaeb" stroked="f"/>
                      <v:rect id="Rectangle 33" o:spid="_x0000_s1347" style="position:absolute;left:635;top:6337;width:16948;height:21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rbKXcIA&#10;AADcAAAADwAAAGRycy9kb3ducmV2LnhtbERPz2vCMBS+C/4P4QneZrqhW+mMIg7By5RV0eujeW26&#10;NS+lybT+9+YgePz4fs+XvW3EhTpfO1bwOklAEBdO11wpOB42LykIH5A1No5JwY08LBfDwRwz7a78&#10;Q5c8VCKGsM9QgQmhzaT0hSGLfuJa4siVrrMYIuwqqTu8xnDbyLckeZcWa44NBltaGyr+8n+r4GN3&#10;kqY85vbr5s/T799Nud2d9kqNR/3qE0SgPjzFD/dWK5ilcW08E4+AXN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WtspdwgAAANwAAAAPAAAAAAAAAAAAAAAAAJgCAABkcnMvZG93&#10;bnJldi54bWxQSwUGAAAAAAQABAD1AAAAhwMAAAAA&#10;" fillcolor="#fffaea" stroked="f"/>
                      <v:rect id="Rectangle 34" o:spid="_x0000_s1348" style="position:absolute;left:635;top:6553;width:16948;height:3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2j0ZsUA&#10;AADcAAAADwAAAGRycy9kb3ducmV2LnhtbESPQWvCQBSE70L/w/IK3nTTYopNXaVURBEUmrT0+si+&#10;ZoPZtyG7avTXu0Khx2FmvmFmi9424kSdrx0reBonIIhLp2uuFHwVq9EUhA/IGhvHpOBCHhbzh8EM&#10;M+3O/EmnPFQiQthnqMCE0GZS+tKQRT92LXH0fl1nMUTZVVJ3eI5w28jnJHmRFmuOCwZb+jBUHvKj&#10;VbArKJ8crvydTra0X6YG1z8SlRo+9u9vIAL14T/8195oBen0Fe5n4hGQ8x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aPRmxQAAANwAAAAPAAAAAAAAAAAAAAAAAJgCAABkcnMv&#10;ZG93bnJldi54bWxQSwUGAAAAAAQABAD1AAAAigMAAAAA&#10;" fillcolor="#fffae9" stroked="f"/>
                      <v:rect id="Rectangle 35" o:spid="_x0000_s1349" style="position:absolute;left:635;top:6902;width:16948;height:28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AoOy8EA&#10;AADcAAAADwAAAGRycy9kb3ducmV2LnhtbERPu27CMBTdkfoP1q3EBk7LoxAwKAIhwcAAZWC8ii9J&#10;2vg6sg2Ev8cDEuPRec+XranFjZyvLCv46icgiHOrKy4UnH43vQkIH5A11pZJwYM8LBcfnTmm2t75&#10;QLdjKEQMYZ+igjKEJpXS5yUZ9H3bEEfuYp3BEKErpHZ4j+Gmlt9JMpYGK44NJTa0Kin/P16Ngszv&#10;Trga/2W0no54b37O1g2GSnU/22wGIlAb3uKXe6sVjKZxfjwTj4BcP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wKDsvBAAAA3AAAAA8AAAAAAAAAAAAAAAAAmAIAAGRycy9kb3du&#10;cmV2LnhtbFBLBQYAAAAABAAEAPUAAACGAwAAAAA=&#10;" fillcolor="#fff9e8" stroked="f"/>
                      <v:rect id="Rectangle 36" o:spid="_x0000_s1350" style="position:absolute;left:635;top:7188;width:16948;height:20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e9J3MUA&#10;AADcAAAADwAAAGRycy9kb3ducmV2LnhtbESPQWvCQBSE7wX/w/IEL6KbtI1odJUSEL3WevH2yD6z&#10;abNv0+zWxP76bqHQ4zAz3zCb3WAbcaPO144VpPMEBHHpdM2VgvPbfrYE4QOyxsYxKbiTh9129LDB&#10;XLueX+l2CpWIEPY5KjAhtLmUvjRk0c9dSxy9q+sshii7SuoO+wi3jXxMkoW0WHNcMNhSYaj8OH1Z&#10;BdYfs/47TG36dJi+m8/nS+GLTKnJeHhZgwg0hP/wX/uoFWSrFH7PxCMgt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70ncxQAAANwAAAAPAAAAAAAAAAAAAAAAAJgCAABkcnMv&#10;ZG93bnJldi54bWxQSwUGAAAAAAQABAD1AAAAigMAAAAA&#10;" fillcolor="#fff9e7" stroked="f"/>
                      <v:rect id="Rectangle 37" o:spid="_x0000_s1351" style="position:absolute;left:635;top:7397;width:16948;height:7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ighcYA&#10;AADcAAAADwAAAGRycy9kb3ducmV2LnhtbESPQWsCMRSE74L/IbyCF6lZRYtdjSKlgh48uEp7fWye&#10;u7Gbl3UTdfvvTUHocZiZb5j5srWVuFHjjWMFw0ECgjh32nCh4HhYv05B+ICssXJMCn7Jw3LR7cwx&#10;1e7Oe7ploRARwj5FBWUIdSqlz0uy6AeuJo7eyTUWQ5RNIXWD9wi3lRwlyZu0aDgulFjTR0n5T3a1&#10;CvJr9mXOxk7Pk8v+0/S/dX873inVe2lXMxCB2vAffrY3WsHkfQR/Z+IRkIsH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hrighcYAAADcAAAADwAAAAAAAAAAAAAAAACYAgAAZHJz&#10;L2Rvd25yZXYueG1sUEsFBgAAAAAEAAQA9QAAAIsDAAAAAA==&#10;" fillcolor="#fff9e6" stroked="f"/>
                      <v:shape id="Freeform 38" o:spid="_x0000_s1352" style="position:absolute;left:679;top:679;width:16878;height:6763;visibility:visible;mso-wrap-style:square;v-text-anchor:top" coordsize="2658,106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7nOisYA&#10;AADcAAAADwAAAGRycy9kb3ducmV2LnhtbESPQWvCQBSE74X+h+UVvNWNSqWm2UgRRGlBbBTE2yP7&#10;msRm34bdVeO/7wqFHoeZ+YbJ5r1pxYWcbywrGA0TEMSl1Q1XCva75fMrCB+QNbaWScGNPMzzx4cM&#10;U22v/EWXIlQiQtinqKAOoUul9GVNBv3QdsTR+7bOYIjSVVI7vEa4aeU4SabSYMNxocaOFjWVP8XZ&#10;KOCP5naU29Xq9FkWs4076E0x0UoNnvr3NxCB+vAf/muvtYKX2QTuZ+IRkPkv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7nOisYAAADcAAAADwAAAAAAAAAAAAAAAACYAgAAZHJz&#10;L2Rvd25yZXYueG1sUEsFBgAAAAAEAAQA9QAAAIsDAAAAAA==&#10;" path="m,l1661,r,285l,285r2658,l2658,1065,,1065,,xe" filled="f" strokecolor="#bfa184" strokeweight="28e-5mm">
                        <v:stroke endcap="round"/>
                        <v:path arrowok="t" o:connecttype="custom" o:connectlocs="0,0;1054735,0;1054735,180975;0,180975;1687830,180975;1687830,676275;0,676275;0,0" o:connectangles="0,0,0,0,0,0,0,0"/>
                      </v:shape>
                      <v:rect id="Rectangle 39" o:spid="_x0000_s1353" style="position:absolute;left:2393;top:1200;width:6674;height:2330;visibility:visible;mso-wrap-style:non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KWAc8IA&#10;AADcAAAADwAAAGRycy9kb3ducmV2LnhtbESP3WoCMRSE7wu+QziCdzWrWNHVKFIQbPHG1Qc4bM7+&#10;YHKyJKm7ffumIHg5zMw3zHY/WCMe5EPrWMFsmoEgLp1uuVZwux7fVyBCRNZoHJOCXwqw343etphr&#10;1/OFHkWsRYJwyFFBE2OXSxnKhiyGqeuIk1c5bzEm6WupPfYJbo2cZ9lSWmw5LTTY0WdD5b34sQrk&#10;tTj2q8L4zH3Pq7P5Ol0qckpNxsNhAyLSEF/hZ/ukFXysF/B/Jh0Bufs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kpYBzwgAAANwAAAAPAAAAAAAAAAAAAAAAAJgCAABkcnMvZG93&#10;bnJldi54bWxQSwUGAAAAAAQABAD1AAAAhwMAAAAA&#10;" filled="f" stroked="f">
                        <v:textbox style="mso-fit-shape-to-text:t" inset="0,0,0,0">
                          <w:txbxContent>
                            <w:p w:rsidR="00305CAE" w:rsidRDefault="00305CAE" w:rsidP="00141E67">
                              <w:proofErr w:type="spellStart"/>
                              <w:r>
                                <w:rPr>
                                  <w:rFonts w:ascii="Tahoma" w:hAnsi="Tahoma" w:cs="Tahoma"/>
                                  <w:b/>
                                  <w:bCs/>
                                  <w:color w:val="202020"/>
                                  <w:sz w:val="12"/>
                                  <w:szCs w:val="12"/>
                                </w:rPr>
                                <w:t>SRM.DataObjects</w:t>
                              </w:r>
                              <w:proofErr w:type="spellEnd"/>
                            </w:p>
                          </w:txbxContent>
                        </v:textbox>
                      </v:rect>
                      <v:shape id="Picture 40" o:spid="_x0000_s1354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">
                        <v:imagedata r:id="rId41" o:title=""/>
                      </v:shape>
                      <v:shape id="Picture 41" o:spid="_x0000_s1355" type="#_x0000_t75" style="position:absolute;left:1054;top:1200;width:914;height:914;visibility:visible;mso-wrap-style:square" o:gfxdata="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">
                        <v:imagedata r:id="rId42" o:title=""/>
                      </v:shape>
                      <w10:anchorlock/>
                    </v:group>
                  </w:pict>
                </mc:Fallback>
              </mc:AlternateConten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5972" w:type="dxa"/>
          </w:tcPr>
          <w:p w:rsidR="00141E67" w:rsidRPr="00F47F3B" w:rsidRDefault="00141E67" w:rsidP="00141E67">
            <w:pPr>
              <w:keepLines/>
              <w:widowControl w:val="0"/>
              <w:spacing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as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ạo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ững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data object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ứ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ữ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iệ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luâ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uyển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giữa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ác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layers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với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  <w:proofErr w:type="spellStart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nhau</w:t>
            </w:r>
            <w:proofErr w:type="spellEnd"/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.</w:t>
            </w:r>
          </w:p>
        </w:tc>
      </w:tr>
    </w:tbl>
    <w:p w:rsidR="00141E67" w:rsidRPr="00F47F3B" w:rsidRDefault="00141E67" w:rsidP="00A24A21">
      <w:pPr>
        <w:contextualSpacing/>
        <w:rPr>
          <w:rFonts w:eastAsiaTheme="minorEastAsia"/>
          <w:color w:val="00B0F0"/>
          <w:szCs w:val="24"/>
        </w:rPr>
      </w:pPr>
    </w:p>
    <w:p w:rsidR="00A24A21" w:rsidRPr="00F47F3B" w:rsidRDefault="00A24A21" w:rsidP="00A24A21">
      <w:pPr>
        <w:rPr>
          <w:szCs w:val="24"/>
        </w:rPr>
      </w:pPr>
    </w:p>
    <w:p w:rsidR="00D91223" w:rsidRPr="00D91223" w:rsidRDefault="00D91223" w:rsidP="00D91223">
      <w:pPr>
        <w:pStyle w:val="Heading1"/>
      </w:pPr>
      <w:r w:rsidRPr="00D91223">
        <w:lastRenderedPageBreak/>
        <w:t>DECOMPOSE LEVEL 2 (DYNAMIC)</w:t>
      </w:r>
    </w:p>
    <w:p w:rsidR="00141E67" w:rsidRPr="00D91223" w:rsidRDefault="00141E67" w:rsidP="00D91223">
      <w:pPr>
        <w:pStyle w:val="Heading2"/>
        <w:rPr>
          <w:noProof/>
        </w:rPr>
      </w:pPr>
      <w:bookmarkStart w:id="82" w:name="_Toc331965327"/>
      <w:r w:rsidRPr="00F47F3B">
        <w:rPr>
          <w:noProof/>
        </w:rPr>
        <w:t>Login</w:t>
      </w:r>
      <w:bookmarkEnd w:id="82"/>
    </w:p>
    <w:p w:rsidR="00141E67" w:rsidRPr="00F47F3B" w:rsidRDefault="006747D5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B799824" wp14:editId="12CE865B">
            <wp:extent cx="5943600" cy="5481169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4811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Usernam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name user fills in the login interfac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th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login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g into the system after filling username and password the user selects "login"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spection system username an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ppears interface "Student Records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name and password correct interface system appears "Student Records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6747D5" w:rsidP="006747D5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 "Password is not corr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wrong username name or password will appear system messag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close"</w:t>
            </w:r>
          </w:p>
        </w:tc>
        <w:tc>
          <w:tcPr>
            <w:tcW w:w="5641" w:type="dxa"/>
          </w:tcPr>
          <w:p w:rsidR="00141E67" w:rsidRPr="00F47F3B" w:rsidRDefault="00141E67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"close" 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o clos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messag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Return to the system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logging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ance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sign "cancel" to exit the programs.</w:t>
            </w:r>
          </w:p>
        </w:tc>
      </w:tr>
      <w:tr w:rsidR="006747D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appears the message "Do you really want to exit"</w:t>
            </w:r>
          </w:p>
        </w:tc>
        <w:tc>
          <w:tcPr>
            <w:tcW w:w="5641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</w:tr>
      <w:tr w:rsidR="006747D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6747D5" w:rsidRPr="00F47F3B" w:rsidRDefault="006747D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6747D5" w:rsidRPr="00F47F3B" w:rsidRDefault="008408E0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yes</w:t>
            </w:r>
            <w:r w:rsidR="006747D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6747D5" w:rsidRPr="00F47F3B" w:rsidRDefault="006747D5" w:rsidP="006747D5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yes" to exit the programs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239" w:dyaOrig="13094">
          <v:shape id="_x0000_i1026" type="#_x0000_t75" style="width:468pt;height:598.5pt" o:ole="">
            <v:imagedata r:id="rId44" o:title=""/>
          </v:shape>
          <o:OLEObject Type="Embed" ProgID="Visio.Drawing.11" ShapeID="_x0000_i1026" DrawAspect="Content" ObjectID="_1405801700" r:id="rId45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3" w:name="_Toc331965328"/>
      <w:r w:rsidRPr="00F47F3B">
        <w:rPr>
          <w:noProof/>
        </w:rPr>
        <w:lastRenderedPageBreak/>
        <w:t>Log out</w:t>
      </w:r>
      <w:bookmarkEnd w:id="83"/>
    </w:p>
    <w:p w:rsidR="00141E67" w:rsidRPr="00F47F3B" w:rsidRDefault="00305CAE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9B2D2E7" wp14:editId="3C51C581">
            <wp:extent cx="5067300" cy="5857875"/>
            <wp:effectExtent l="0" t="0" r="0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4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5857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ja-JP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the button [x]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ja-JP"/>
              </w:rPr>
              <w:t xml:space="preserve"> 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want to logout from the system will select  [x]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ystem will confirm the logout of the user by the message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Do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you really want to exi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?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System write received operation and output show messag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 Are you sure to logout?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305CAE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"</w:t>
            </w:r>
            <w:r w:rsidR="00305CAE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Ye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selects "Logout" to exit the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logi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Return to the system lo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305CAE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No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"Cancel" if you want to log out of your system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turn to the original interfac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4" w:name="_Toc331965329"/>
      <w:r w:rsidRPr="00F47F3B">
        <w:rPr>
          <w:noProof/>
        </w:rPr>
        <w:lastRenderedPageBreak/>
        <w:t>Change Password</w:t>
      </w:r>
      <w:bookmarkEnd w:id="84"/>
    </w:p>
    <w:p w:rsidR="00141E67" w:rsidRPr="00F47F3B" w:rsidRDefault="003A23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3CEDDF48" wp14:editId="0C9BB04A">
            <wp:extent cx="5943600" cy="6821179"/>
            <wp:effectExtent l="0" t="0" r="0" b="0"/>
            <wp:docPr id="41" name="Picture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68211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23AF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hange password in the fil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change the root password after you log into the system the user chooses "Change passwor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interface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old password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input new password agai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"OK" to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"OK" to change password to change the old passwor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checks the data you 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Enter valid data, Save the information in the data val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3A23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hange Password successful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Password successfully change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password does not match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confirm the password for the user to re-enter the correct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fill red the "</w:t>
            </w:r>
            <w:r w:rsidR="003A23AF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3A23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Old password not correc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 for the user to re-enter the correc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the current password incorrec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system fill red the "Current password" for the user to re-enter the correc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“Cancel” to cancel change passwor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if users do not want to change the password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User selects “Cancel” to cancel change password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assword change interface disappears.</w:t>
            </w:r>
          </w:p>
        </w:tc>
      </w:tr>
    </w:tbl>
    <w:p w:rsidR="00141E67" w:rsidRDefault="00141E67" w:rsidP="00141E67">
      <w:pPr>
        <w:rPr>
          <w:rFonts w:eastAsia="Arial"/>
          <w:color w:val="002060"/>
          <w:szCs w:val="24"/>
        </w:rPr>
      </w:pPr>
    </w:p>
    <w:p w:rsidR="000C7729" w:rsidRDefault="000C7729" w:rsidP="00141E67">
      <w:pPr>
        <w:rPr>
          <w:rFonts w:eastAsia="Arial"/>
          <w:color w:val="002060"/>
          <w:szCs w:val="24"/>
        </w:rPr>
      </w:pPr>
    </w:p>
    <w:p w:rsidR="000C7729" w:rsidRPr="00F47F3B" w:rsidRDefault="00D91223" w:rsidP="00141E67">
      <w:pPr>
        <w:rPr>
          <w:rFonts w:eastAsia="Arial"/>
          <w:color w:val="002060"/>
          <w:szCs w:val="24"/>
        </w:rPr>
      </w:pPr>
      <w:r>
        <w:object w:dxaOrig="10613" w:dyaOrig="13274">
          <v:shape id="_x0000_i1027" type="#_x0000_t75" style="width:467.25pt;height:585pt" o:ole="">
            <v:imagedata r:id="rId48" o:title=""/>
          </v:shape>
          <o:OLEObject Type="Embed" ProgID="Visio.Drawing.11" ShapeID="_x0000_i1027" DrawAspect="Content" ObjectID="_1405801701" r:id="rId49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5" w:name="_Toc312500528"/>
      <w:bookmarkStart w:id="86" w:name="_Toc331965330"/>
      <w:r w:rsidRPr="00F47F3B">
        <w:rPr>
          <w:noProof/>
        </w:rPr>
        <w:lastRenderedPageBreak/>
        <w:t>Create new user account</w:t>
      </w:r>
      <w:bookmarkEnd w:id="85"/>
      <w:bookmarkEnd w:id="86"/>
    </w:p>
    <w:p w:rsidR="00141E67" w:rsidRPr="00F47F3B" w:rsidRDefault="00122211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320638D" wp14:editId="1C97F224">
            <wp:extent cx="5667375" cy="7953375"/>
            <wp:effectExtent l="0" t="0" r="0" b="0"/>
            <wp:docPr id="52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67375" cy="7953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s “user management” to begin adding new user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"Add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User select "Add user" interface to appear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interface "Add new user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interface "Add new user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terface "Add new user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fill in account information: Username and Assign Authoriz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n the "add new user" user will enter the necessary information required user name and Assign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uthorize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Ad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s "Add" to complete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eck the information is valid?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will check the information entered is correct?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If valid system will save to the database data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Add user successful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Create account success"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"</w:t>
            </w:r>
            <w:r w:rsidR="009F2E43" w:rsidRPr="00F47F3B">
              <w:rPr>
                <w:rFonts w:ascii="Arial" w:hAnsi="Arial" w:cs="Arial"/>
                <w:sz w:val="24"/>
                <w:szCs w:val="24"/>
              </w:rPr>
              <w:t xml:space="preserve"> </w:t>
            </w:r>
            <w:r w:rsidR="009F2E43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ID existed in the system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If ID fails, the system will appears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The message "Invalid ID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-enter the user ID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user will enter the new I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s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Cancel" button to cancel operation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22211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Exit interface "create new user", return to the "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Manage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687" w:dyaOrig="14389">
          <v:shape id="_x0000_i1028" type="#_x0000_t75" style="width:467.25pt;height:629.25pt" o:ole="">
            <v:imagedata r:id="rId51" o:title=""/>
          </v:shape>
          <o:OLEObject Type="Embed" ProgID="Visio.Drawing.11" ShapeID="_x0000_i1028" DrawAspect="Content" ObjectID="_1405801702" r:id="rId52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7" w:name="_Toc312500529"/>
      <w:bookmarkStart w:id="88" w:name="_Toc331965331"/>
      <w:r w:rsidRPr="00F47F3B">
        <w:rPr>
          <w:noProof/>
        </w:rPr>
        <w:lastRenderedPageBreak/>
        <w:t>Edit account information</w:t>
      </w:r>
      <w:bookmarkEnd w:id="87"/>
      <w:bookmarkEnd w:id="88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0946A870" wp14:editId="76B878B2">
            <wp:extent cx="4695825" cy="7848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5825" cy="784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elect user management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ystem shows a list of users is created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s to update user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User selects to update user account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dit account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to edit the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save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save" to finish editing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Just edit the information stored in database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click "Cancel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 "Cancel" to cancel the oper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cover the original information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Recover the original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89" w:name="_Toc331965332"/>
      <w:r w:rsidRPr="00F47F3B">
        <w:rPr>
          <w:noProof/>
        </w:rPr>
        <w:t>Reset accout</w:t>
      </w:r>
      <w:bookmarkEnd w:id="89"/>
      <w:r w:rsidRPr="00F47F3B">
        <w:rPr>
          <w:noProof/>
        </w:rPr>
        <w:t xml:space="preserve"> </w:t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A75AAF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579917BE" wp14:editId="2730B74E">
            <wp:extent cx="2428875" cy="4191000"/>
            <wp:effectExtent l="0" t="0" r="0" b="0"/>
            <wp:docPr id="55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28875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s account need to recovery in accounts list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ccount information appears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ccount information appears for the user to edit.</w:t>
            </w:r>
          </w:p>
        </w:tc>
      </w:tr>
      <w:tr w:rsidR="00A75AAF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  <w:tc>
          <w:tcPr>
            <w:tcW w:w="5641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button "reset password"</w:t>
            </w:r>
          </w:p>
        </w:tc>
      </w:tr>
      <w:tr w:rsidR="00A75AAF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A75AAF" w:rsidRPr="00F47F3B" w:rsidRDefault="00A75AAF" w:rsidP="00A75AAF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A75AAF" w:rsidRPr="00F47F3B" w:rsidRDefault="002133CA" w:rsidP="00A75AAF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Reset password successful</w:t>
            </w:r>
            <w:r w:rsidR="00A75AAF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</w:t>
            </w:r>
          </w:p>
        </w:tc>
        <w:tc>
          <w:tcPr>
            <w:tcW w:w="5641" w:type="dxa"/>
          </w:tcPr>
          <w:p w:rsidR="00A75AAF" w:rsidRPr="00F47F3B" w:rsidRDefault="002133CA" w:rsidP="002133CA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he message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Reset password successful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"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0" w:name="_Toc331965333"/>
      <w:r w:rsidRPr="00F47F3B">
        <w:rPr>
          <w:noProof/>
        </w:rPr>
        <w:lastRenderedPageBreak/>
        <w:t>Disable/enable account</w:t>
      </w:r>
      <w:bookmarkEnd w:id="90"/>
    </w:p>
    <w:p w:rsidR="00141E67" w:rsidRPr="00F47F3B" w:rsidRDefault="004E06E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71E91356" wp14:editId="1597AF40">
            <wp:extent cx="4314825" cy="4305300"/>
            <wp:effectExtent l="0" t="0" r="0" b="0"/>
            <wp:docPr id="54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14825" cy="4305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he account to disable / enabl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lect the account to disable / enabl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account information, the user edit status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disabl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disable to close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disable successfully save to the databas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enabl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enable to open the account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4E06E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Updat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formation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uccessful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Enable successfully and save to the database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1" w:name="_Toc331965334"/>
      <w:r w:rsidRPr="00F47F3B">
        <w:rPr>
          <w:noProof/>
        </w:rPr>
        <w:t>Assign Authorize:</w:t>
      </w:r>
      <w:bookmarkEnd w:id="91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5BC05D03" wp14:editId="7DBD27CC">
            <wp:extent cx="1790700" cy="623887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90700" cy="6238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account  to Assign Authoriz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 Select account  to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Appears account information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user account information for authorization agai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Assign Authoriz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save</w:t>
            </w:r>
          </w:p>
        </w:tc>
        <w:tc>
          <w:tcPr>
            <w:tcW w:w="6237" w:type="dxa"/>
          </w:tcPr>
          <w:p w:rsidR="00141E67" w:rsidRPr="00F47F3B" w:rsidRDefault="008408E0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proofErr w:type="gramStart"/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“save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” to complete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he information in the database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Save the information success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D91223">
      <w:pPr>
        <w:pStyle w:val="Heading2"/>
      </w:pPr>
      <w:bookmarkStart w:id="92" w:name="_Toc312500530"/>
      <w:bookmarkStart w:id="93" w:name="_Toc331965335"/>
      <w:r w:rsidRPr="00F47F3B">
        <w:lastRenderedPageBreak/>
        <w:t>Use case show accounts by list</w:t>
      </w:r>
      <w:bookmarkEnd w:id="92"/>
      <w:bookmarkEnd w:id="93"/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47086589" wp14:editId="282C08B8">
            <wp:extent cx="1581150" cy="559117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1150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select user management.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elect user management tab to start search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needs to select search criteria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keywords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vi-VN" w:eastAsia="ko-KR"/>
              </w:rPr>
              <w:t>Fill keyword to search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"Search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the button "Search" to complete the opera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ter by keyword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System to search for keywords the user </w:t>
            </w:r>
            <w:r w:rsidR="008408E0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entered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result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how results are sought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D91223" w:rsidP="00141E67">
      <w:pPr>
        <w:rPr>
          <w:rFonts w:eastAsiaTheme="minorEastAsia"/>
          <w:b/>
          <w:szCs w:val="24"/>
        </w:rPr>
      </w:pPr>
      <w:r>
        <w:object w:dxaOrig="9837" w:dyaOrig="7910">
          <v:shape id="_x0000_i1029" type="#_x0000_t75" style="width:468pt;height:375.75pt" o:ole="">
            <v:imagedata r:id="rId58" o:title=""/>
          </v:shape>
          <o:OLEObject Type="Embed" ProgID="Visio.Drawing.11" ShapeID="_x0000_i1029" DrawAspect="Content" ObjectID="_1405801703" r:id="rId59"/>
        </w:object>
      </w:r>
    </w:p>
    <w:p w:rsidR="00141E67" w:rsidRPr="00F47F3B" w:rsidRDefault="003A76CA" w:rsidP="00D91223">
      <w:pPr>
        <w:pStyle w:val="Heading2"/>
        <w:rPr>
          <w:bCs/>
          <w:noProof/>
        </w:rPr>
      </w:pPr>
      <w:bookmarkStart w:id="94" w:name="_Toc331965336"/>
      <w:r w:rsidRPr="00F47F3B">
        <w:rPr>
          <w:noProof/>
        </w:rPr>
        <w:lastRenderedPageBreak/>
        <w:t>Analysis Statistic</w:t>
      </w:r>
      <w:bookmarkEnd w:id="94"/>
    </w:p>
    <w:p w:rsidR="00141E67" w:rsidRPr="00F47F3B" w:rsidRDefault="00141E67" w:rsidP="00141E67">
      <w:pPr>
        <w:rPr>
          <w:rFonts w:eastAsiaTheme="minorEastAsia"/>
          <w:b/>
          <w:noProof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18E9D1FC" wp14:editId="5D296F8F">
            <wp:extent cx="1762125" cy="3714750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62125" cy="3714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4A0" w:firstRow="1" w:lastRow="0" w:firstColumn="1" w:lastColumn="0" w:noHBand="0" w:noVBand="1"/>
      </w:tblPr>
      <w:tblGrid>
        <w:gridCol w:w="796"/>
        <w:gridCol w:w="2856"/>
        <w:gridCol w:w="6237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tab "statistics"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statistics tab to begin operations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Criteria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riteria select to statistical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tabs>
                <w:tab w:val="right" w:pos="2640"/>
              </w:tabs>
              <w:spacing w:before="120" w:after="120"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ab/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button "statistic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system displays statistic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displays statistics according to user selected criteria.</w:t>
            </w:r>
          </w:p>
        </w:tc>
      </w:tr>
    </w:tbl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0C7729" w:rsidP="00D91223">
      <w:pPr>
        <w:pStyle w:val="Heading2"/>
        <w:rPr>
          <w:bCs/>
          <w:noProof/>
        </w:rPr>
      </w:pPr>
      <w:bookmarkStart w:id="95" w:name="_Toc331965337"/>
      <w:r>
        <w:rPr>
          <w:noProof/>
        </w:rPr>
        <w:t xml:space="preserve">Import </w:t>
      </w:r>
      <w:r w:rsidR="00141E67" w:rsidRPr="00F47F3B">
        <w:rPr>
          <w:noProof/>
        </w:rPr>
        <w:t>Student record data</w:t>
      </w:r>
      <w:bookmarkEnd w:id="95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141E67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4D510B98" wp14:editId="3936A0F5">
            <wp:extent cx="4524375" cy="7305675"/>
            <wp:effectExtent l="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4375" cy="730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F0685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Import student lis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appear interface "Import student list" 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Select Import student list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partmen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he user selects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“Departme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" imported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Brow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o look to the file to import,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click button Browse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Select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file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file to import into the system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Click 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utton Import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Click the Import button to complete </w:t>
            </w:r>
            <w:r w:rsidR="00F0685E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operation.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ave to databas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tore the student information on valid database.</w:t>
            </w:r>
          </w:p>
        </w:tc>
      </w:tr>
      <w:tr w:rsidR="00141E67" w:rsidRPr="00F47F3B" w:rsidTr="00F0685E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how up interfac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will show the student is not valid</w:t>
            </w:r>
          </w:p>
        </w:tc>
      </w:tr>
      <w:tr w:rsidR="00141E67" w:rsidRPr="00F47F3B" w:rsidTr="00F0685E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The message file is not valid.</w:t>
            </w:r>
          </w:p>
        </w:tc>
        <w:tc>
          <w:tcPr>
            <w:tcW w:w="5641" w:type="dxa"/>
          </w:tcPr>
          <w:p w:rsidR="00141E67" w:rsidRPr="00F47F3B" w:rsidRDefault="003A76CA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The message file is not valid. 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Default="000C7729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0564" w:dyaOrig="12950">
          <v:shape id="_x0000_i1030" type="#_x0000_t75" style="width:468pt;height:573.75pt" o:ole="">
            <v:imagedata r:id="rId62" o:title=""/>
          </v:shape>
          <o:OLEObject Type="Embed" ProgID="Visio.Drawing.11" ShapeID="_x0000_i1030" DrawAspect="Content" ObjectID="_1405801704" r:id="rId63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6" w:name="_Toc331965338"/>
      <w:r w:rsidRPr="00F47F3B">
        <w:rPr>
          <w:noProof/>
        </w:rPr>
        <w:t>Update and Print  student’s records:</w:t>
      </w:r>
      <w:bookmarkEnd w:id="96"/>
    </w:p>
    <w:p w:rsidR="00141E67" w:rsidRPr="00F47F3B" w:rsidRDefault="00141E67" w:rsidP="00141E67">
      <w:pPr>
        <w:rPr>
          <w:rFonts w:eastAsiaTheme="minorEastAsia"/>
          <w:b/>
          <w:szCs w:val="24"/>
        </w:rPr>
      </w:pPr>
    </w:p>
    <w:p w:rsidR="00141E67" w:rsidRPr="00F47F3B" w:rsidRDefault="00C44A4C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lastRenderedPageBreak/>
        <w:drawing>
          <wp:inline distT="0" distB="0" distL="0" distR="0" wp14:anchorId="06BAF311" wp14:editId="4D0B8E25">
            <wp:extent cx="5314950" cy="8210550"/>
            <wp:effectExtent l="0" t="0" r="0" b="0"/>
            <wp:docPr id="59" name="Picture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8210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3452"/>
        <w:gridCol w:w="5641"/>
      </w:tblGrid>
      <w:tr w:rsidR="00141E67" w:rsidRPr="00F47F3B" w:rsidTr="008408E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"Check records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s select the tab "check records" to appear Interface "check records"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Enter the student ID to update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"</w:t>
            </w:r>
          </w:p>
        </w:tc>
        <w:tc>
          <w:tcPr>
            <w:tcW w:w="5641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Select 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 to search student information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isplay student information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Display student information.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In detail interface student records users may edit student information, by check or uncheck the box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44A4C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button Print</w:t>
            </w:r>
          </w:p>
        </w:tc>
        <w:tc>
          <w:tcPr>
            <w:tcW w:w="5641" w:type="dxa"/>
          </w:tcPr>
          <w:p w:rsidR="00141E67" w:rsidRPr="00F47F3B" w:rsidRDefault="00141E67" w:rsidP="00C97435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After editing information, user click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button “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Print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”</w:t>
            </w:r>
          </w:p>
        </w:tc>
      </w:tr>
      <w:tr w:rsidR="00141E67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7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system stores the information in the database.</w:t>
            </w:r>
          </w:p>
        </w:tc>
      </w:tr>
      <w:tr w:rsidR="00141E67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141E67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message "Save successful student record"</w:t>
            </w:r>
          </w:p>
        </w:tc>
        <w:tc>
          <w:tcPr>
            <w:tcW w:w="5641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9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click "OK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"OK" to exit the message "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ave successful student record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 xml:space="preserve"> "</w:t>
            </w:r>
          </w:p>
        </w:tc>
      </w:tr>
      <w:tr w:rsidR="00C97435" w:rsidRPr="00F47F3B" w:rsidTr="008408E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appears interface "Print student records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C97435" w:rsidRPr="00F47F3B" w:rsidTr="008408E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3452" w:type="dxa"/>
          </w:tcPr>
          <w:p w:rsidR="00C97435" w:rsidRPr="00F47F3B" w:rsidRDefault="008120F6" w:rsidP="008120F6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User click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</w:t>
            </w: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button “Print</w:t>
            </w:r>
            <w:r w:rsidR="00C97435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"</w:t>
            </w:r>
          </w:p>
        </w:tc>
        <w:tc>
          <w:tcPr>
            <w:tcW w:w="5641" w:type="dxa"/>
          </w:tcPr>
          <w:p w:rsidR="00C97435" w:rsidRPr="00F47F3B" w:rsidRDefault="00C97435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To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print the information</w:t>
            </w:r>
            <w:r w:rsidRPr="00F47F3B">
              <w:rPr>
                <w:rStyle w:val="shorttext"/>
                <w:rFonts w:ascii="Arial" w:hAnsi="Arial" w:cs="Arial"/>
                <w:sz w:val="24"/>
                <w:szCs w:val="24"/>
                <w:lang w:val="en"/>
              </w:rPr>
              <w:t xml:space="preserve"> </w:t>
            </w:r>
            <w:r w:rsidRPr="00F47F3B">
              <w:rPr>
                <w:rStyle w:val="hps"/>
                <w:rFonts w:ascii="Arial" w:hAnsi="Arial" w:cs="Arial"/>
                <w:sz w:val="24"/>
                <w:szCs w:val="24"/>
                <w:lang w:val="en"/>
              </w:rPr>
              <w:t>on paper.</w:t>
            </w:r>
          </w:p>
        </w:tc>
      </w:tr>
    </w:tbl>
    <w:p w:rsidR="00141E67" w:rsidRDefault="00141E67" w:rsidP="00141E67">
      <w:pPr>
        <w:rPr>
          <w:rFonts w:eastAsiaTheme="minorEastAsia"/>
          <w:b/>
          <w:szCs w:val="24"/>
        </w:rPr>
      </w:pPr>
    </w:p>
    <w:p w:rsidR="000C7729" w:rsidRPr="00F47F3B" w:rsidRDefault="00D91223" w:rsidP="00141E67">
      <w:pPr>
        <w:rPr>
          <w:rFonts w:eastAsiaTheme="minorEastAsia"/>
          <w:b/>
          <w:szCs w:val="24"/>
        </w:rPr>
      </w:pPr>
      <w:r>
        <w:object w:dxaOrig="13836" w:dyaOrig="15685">
          <v:shape id="_x0000_i1031" type="#_x0000_t75" style="width:468pt;height:530.25pt" o:ole="">
            <v:imagedata r:id="rId65" o:title=""/>
          </v:shape>
          <o:OLEObject Type="Embed" ProgID="Visio.Drawing.11" ShapeID="_x0000_i1031" DrawAspect="Content" ObjectID="_1405801705" r:id="rId66"/>
        </w:object>
      </w:r>
    </w:p>
    <w:p w:rsidR="00141E67" w:rsidRPr="00F47F3B" w:rsidRDefault="00141E67" w:rsidP="00D91223">
      <w:pPr>
        <w:pStyle w:val="Heading2"/>
        <w:rPr>
          <w:bCs/>
          <w:noProof/>
        </w:rPr>
      </w:pPr>
      <w:bookmarkStart w:id="97" w:name="_Toc331965339"/>
      <w:r w:rsidRPr="00F47F3B">
        <w:rPr>
          <w:noProof/>
        </w:rPr>
        <w:lastRenderedPageBreak/>
        <w:t>Search/View list student records</w:t>
      </w:r>
      <w:bookmarkEnd w:id="97"/>
    </w:p>
    <w:p w:rsidR="00141E67" w:rsidRPr="00F47F3B" w:rsidRDefault="00B94136" w:rsidP="00141E67">
      <w:pPr>
        <w:rPr>
          <w:rFonts w:eastAsiaTheme="minorEastAsia"/>
          <w:b/>
          <w:szCs w:val="24"/>
        </w:rPr>
      </w:pPr>
      <w:r w:rsidRPr="00F47F3B">
        <w:rPr>
          <w:rFonts w:eastAsiaTheme="minorEastAsia"/>
          <w:b/>
          <w:noProof/>
          <w:szCs w:val="24"/>
        </w:rPr>
        <w:drawing>
          <wp:inline distT="0" distB="0" distL="0" distR="0" wp14:anchorId="67EBAD92" wp14:editId="576EAFC0">
            <wp:extent cx="3895725" cy="5591175"/>
            <wp:effectExtent l="0" t="0" r="0" b="0"/>
            <wp:docPr id="58" name="Picture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5725" cy="559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LightList-Accent5"/>
        <w:tblpPr w:leftFromText="180" w:rightFromText="180" w:vertAnchor="text" w:horzAnchor="margin" w:tblpY="391"/>
        <w:tblW w:w="9889" w:type="dxa"/>
        <w:tblLook w:val="00A0" w:firstRow="1" w:lastRow="0" w:firstColumn="1" w:lastColumn="0" w:noHBand="0" w:noVBand="0"/>
      </w:tblPr>
      <w:tblGrid>
        <w:gridCol w:w="796"/>
        <w:gridCol w:w="2856"/>
        <w:gridCol w:w="6237"/>
      </w:tblGrid>
      <w:tr w:rsidR="00141E67" w:rsidRPr="00F47F3B" w:rsidTr="004C048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e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Behavior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b w:val="0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Description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1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hoose function “search/view list student”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to start the search, users select the tab </w:t>
            </w: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/view list student”</w:t>
            </w:r>
          </w:p>
        </w:tc>
      </w:tr>
      <w:tr w:rsidR="00141E67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s should select the search criteria</w:t>
            </w:r>
          </w:p>
        </w:tc>
        <w:tc>
          <w:tcPr>
            <w:tcW w:w="6237" w:type="dxa"/>
          </w:tcPr>
          <w:p w:rsidR="00141E67" w:rsidRPr="00F47F3B" w:rsidRDefault="008120F6" w:rsidP="008120F6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“Search</w:t>
            </w:r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interface” appears</w:t>
            </w:r>
            <w:proofErr w:type="gramStart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,</w:t>
            </w:r>
            <w:proofErr w:type="gramEnd"/>
            <w:r w:rsidR="00141E67"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 xml:space="preserve"> select search by multiple users to different criteria.</w:t>
            </w: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User enter keywords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Next the user fills appropriate keywords to search</w:t>
            </w:r>
          </w:p>
        </w:tc>
      </w:tr>
      <w:tr w:rsidR="00B94136" w:rsidRPr="00F47F3B" w:rsidTr="004C0484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lastRenderedPageBreak/>
              <w:t>4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Click “Search”</w:t>
            </w:r>
          </w:p>
        </w:tc>
        <w:tc>
          <w:tcPr>
            <w:tcW w:w="6237" w:type="dxa"/>
          </w:tcPr>
          <w:p w:rsidR="00B94136" w:rsidRPr="00F47F3B" w:rsidRDefault="00B94136" w:rsidP="00141E67">
            <w:pPr>
              <w:keepLines/>
              <w:widowControl w:val="0"/>
              <w:spacing w:before="120" w:after="120" w:line="240" w:lineRule="atLeast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</w:pPr>
          </w:p>
        </w:tc>
      </w:tr>
      <w:tr w:rsidR="00141E67" w:rsidRPr="00F47F3B" w:rsidTr="004C048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796" w:type="dxa"/>
          </w:tcPr>
          <w:p w:rsidR="00141E67" w:rsidRPr="00F47F3B" w:rsidRDefault="00B94136" w:rsidP="00141E67">
            <w:pPr>
              <w:keepLines/>
              <w:widowControl w:val="0"/>
              <w:spacing w:before="120" w:after="120" w:line="240" w:lineRule="atLeast"/>
              <w:jc w:val="center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5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2856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eastAsia="ko-KR"/>
              </w:rPr>
              <w:t>Students list appears on the interface</w:t>
            </w:r>
          </w:p>
        </w:tc>
        <w:tc>
          <w:tcPr>
            <w:tcW w:w="6237" w:type="dxa"/>
          </w:tcPr>
          <w:p w:rsidR="00141E67" w:rsidRPr="00F47F3B" w:rsidRDefault="00141E67" w:rsidP="00141E67">
            <w:pPr>
              <w:keepLines/>
              <w:widowControl w:val="0"/>
              <w:spacing w:before="120" w:after="120" w:line="240" w:lineRule="atLeast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Arial" w:eastAsia="Batang" w:hAnsi="Arial" w:cs="Arial"/>
                <w:sz w:val="24"/>
                <w:szCs w:val="24"/>
                <w:lang w:eastAsia="ko-KR"/>
              </w:rPr>
            </w:pPr>
            <w:r w:rsidRPr="00F47F3B">
              <w:rPr>
                <w:rFonts w:ascii="Arial" w:eastAsia="Batang" w:hAnsi="Arial" w:cs="Arial"/>
                <w:sz w:val="24"/>
                <w:szCs w:val="24"/>
                <w:lang w:val="en" w:eastAsia="ko-KR"/>
              </w:rPr>
              <w:t>The interface displays a list of students who fit the criteria to look for.</w:t>
            </w:r>
          </w:p>
        </w:tc>
      </w:tr>
    </w:tbl>
    <w:p w:rsidR="00141E67" w:rsidRDefault="00141E67" w:rsidP="000A49E1">
      <w:pPr>
        <w:rPr>
          <w:szCs w:val="24"/>
        </w:rPr>
      </w:pPr>
    </w:p>
    <w:p w:rsidR="00D91223" w:rsidRPr="00D91223" w:rsidRDefault="00D91223" w:rsidP="00D91223">
      <w:pPr>
        <w:pStyle w:val="Heading1"/>
      </w:pPr>
      <w:bookmarkStart w:id="98" w:name="_GoBack"/>
      <w:bookmarkEnd w:id="98"/>
      <w:r w:rsidRPr="00D91223">
        <w:lastRenderedPageBreak/>
        <w:t>SOFTWARE DESIGN</w:t>
      </w:r>
    </w:p>
    <w:p w:rsidR="00D91223" w:rsidRPr="00D91223" w:rsidRDefault="00D91223" w:rsidP="00D91223">
      <w:pPr>
        <w:pStyle w:val="Heading2"/>
        <w:rPr>
          <w:noProof/>
        </w:rPr>
      </w:pPr>
      <w:bookmarkStart w:id="99" w:name="_Toc326914206"/>
      <w:r w:rsidRPr="00F47F3B">
        <w:rPr>
          <w:noProof/>
        </w:rPr>
        <w:t>Logi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741" w:dyaOrig="13094">
          <v:shape id="_x0000_i1032" type="#_x0000_t75" style="width:467.25pt;height:480.75pt" o:ole="">
            <v:imagedata r:id="rId68" o:title=""/>
          </v:shape>
          <o:OLEObject Type="Embed" ProgID="Visio.Drawing.11" ShapeID="_x0000_i1032" DrawAspect="Content" ObjectID="_1405801706" r:id="rId69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hange Password</w:t>
      </w:r>
    </w:p>
    <w:p w:rsidR="00D91223" w:rsidRDefault="00D91223" w:rsidP="00D91223">
      <w:pPr>
        <w:rPr>
          <w:rFonts w:eastAsia="Arial"/>
          <w:color w:val="002060"/>
          <w:szCs w:val="24"/>
        </w:rPr>
      </w:pPr>
    </w:p>
    <w:p w:rsidR="00D91223" w:rsidRPr="00F47F3B" w:rsidRDefault="00D91223" w:rsidP="00D91223">
      <w:pPr>
        <w:rPr>
          <w:rFonts w:eastAsia="Arial"/>
          <w:color w:val="002060"/>
          <w:szCs w:val="24"/>
        </w:rPr>
      </w:pPr>
      <w:r>
        <w:object w:dxaOrig="10873" w:dyaOrig="13274">
          <v:shape id="_x0000_i1033" type="#_x0000_t75" style="width:467.25pt;height:570.75pt" o:ole="">
            <v:imagedata r:id="rId70" o:title=""/>
          </v:shape>
          <o:OLEObject Type="Embed" ProgID="Visio.Drawing.11" ShapeID="_x0000_i1033" DrawAspect="Content" ObjectID="_1405801707" r:id="rId71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t>Create new user account</w:t>
      </w: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0896" w:dyaOrig="16982">
          <v:shape id="_x0000_i1034" type="#_x0000_t75" style="width:415.5pt;height:9in" o:ole="">
            <v:imagedata r:id="rId72" o:title=""/>
          </v:shape>
          <o:OLEObject Type="Embed" ProgID="Visio.Drawing.11" ShapeID="_x0000_i1034" DrawAspect="Content" ObjectID="_1405801708" r:id="rId73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Edit account information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</w:pPr>
      <w:r w:rsidRPr="00F47F3B">
        <w:lastRenderedPageBreak/>
        <w:t>Use case show accounts by list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2826" w:dyaOrig="15830">
          <v:shape id="_x0000_i1035" type="#_x0000_t75" style="width:467.25pt;height:576.75pt" o:ole="">
            <v:imagedata r:id="rId74" o:title=""/>
          </v:shape>
          <o:OLEObject Type="Embed" ProgID="Visio.Drawing.11" ShapeID="_x0000_i1035" DrawAspect="Content" ObjectID="_1405801709" r:id="rId75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Analysis Statistic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pStyle w:val="Heading2"/>
        <w:rPr>
          <w:bCs/>
          <w:noProof/>
        </w:rPr>
      </w:pPr>
      <w:r>
        <w:rPr>
          <w:noProof/>
        </w:rPr>
        <w:t xml:space="preserve">Import </w:t>
      </w:r>
      <w:r w:rsidRPr="00F47F3B">
        <w:rPr>
          <w:noProof/>
        </w:rPr>
        <w:t>Student record data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1E179B" w:rsidP="00D91223">
      <w:pPr>
        <w:rPr>
          <w:rFonts w:eastAsiaTheme="minorEastAsia"/>
          <w:b/>
          <w:szCs w:val="24"/>
        </w:rPr>
      </w:pPr>
      <w:r>
        <w:object w:dxaOrig="12433" w:dyaOrig="12950">
          <v:shape id="_x0000_i1037" type="#_x0000_t75" style="width:467.25pt;height:486.75pt" o:ole="">
            <v:imagedata r:id="rId76" o:title=""/>
          </v:shape>
          <o:OLEObject Type="Embed" ProgID="Visio.Drawing.11" ShapeID="_x0000_i1037" DrawAspect="Content" ObjectID="_1405801710" r:id="rId77"/>
        </w:object>
      </w:r>
    </w:p>
    <w:p w:rsidR="00D91223" w:rsidRPr="00F47F3B" w:rsidRDefault="00D91223" w:rsidP="00D91223">
      <w:pPr>
        <w:pStyle w:val="Heading2"/>
        <w:rPr>
          <w:bCs/>
          <w:noProof/>
        </w:rPr>
      </w:pPr>
      <w:r w:rsidRPr="00F47F3B">
        <w:rPr>
          <w:noProof/>
        </w:rPr>
        <w:lastRenderedPageBreak/>
        <w:t>Update and Print  student’s records:</w:t>
      </w:r>
    </w:p>
    <w:p w:rsidR="00D91223" w:rsidRPr="00F47F3B" w:rsidRDefault="00D91223" w:rsidP="00D91223">
      <w:pPr>
        <w:rPr>
          <w:rFonts w:eastAsiaTheme="minorEastAsia"/>
          <w:b/>
          <w:szCs w:val="24"/>
        </w:rPr>
      </w:pPr>
    </w:p>
    <w:p w:rsidR="00D91223" w:rsidRPr="00F47F3B" w:rsidRDefault="00D91223" w:rsidP="00D91223">
      <w:pPr>
        <w:rPr>
          <w:rFonts w:eastAsiaTheme="minorEastAsia"/>
          <w:b/>
          <w:szCs w:val="24"/>
        </w:rPr>
      </w:pPr>
      <w:r>
        <w:object w:dxaOrig="17118" w:dyaOrig="15023">
          <v:shape id="_x0000_i1036" type="#_x0000_t75" style="width:467.25pt;height:410.25pt" o:ole="">
            <v:imagedata r:id="rId78" o:title=""/>
          </v:shape>
          <o:OLEObject Type="Embed" ProgID="Visio.Drawing.11" ShapeID="_x0000_i1036" DrawAspect="Content" ObjectID="_1405801711" r:id="rId79"/>
        </w:object>
      </w:r>
    </w:p>
    <w:p w:rsidR="00D91223" w:rsidRDefault="00D91223" w:rsidP="004C0484">
      <w:pPr>
        <w:jc w:val="center"/>
        <w:rPr>
          <w:noProof/>
          <w:szCs w:val="24"/>
        </w:rPr>
      </w:pPr>
    </w:p>
    <w:p w:rsidR="00141E67" w:rsidRPr="00F47F3B" w:rsidRDefault="00141E67" w:rsidP="004C0484">
      <w:pPr>
        <w:jc w:val="center"/>
        <w:rPr>
          <w:noProof/>
          <w:szCs w:val="24"/>
        </w:rPr>
      </w:pPr>
      <w:r w:rsidRPr="00F47F3B">
        <w:rPr>
          <w:noProof/>
          <w:szCs w:val="24"/>
        </w:rPr>
        <w:t>-- The End --</w:t>
      </w:r>
      <w:bookmarkEnd w:id="99"/>
    </w:p>
    <w:p w:rsidR="00141E67" w:rsidRPr="00F47F3B" w:rsidRDefault="00141E67" w:rsidP="00141E67">
      <w:pPr>
        <w:rPr>
          <w:rFonts w:eastAsiaTheme="minorEastAsia"/>
          <w:szCs w:val="24"/>
        </w:rPr>
      </w:pPr>
      <w:r w:rsidRPr="00F47F3B">
        <w:rPr>
          <w:rFonts w:eastAsiaTheme="minorEastAsia"/>
          <w:noProof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4C59404D" wp14:editId="1704A4DD">
                <wp:simplePos x="0" y="0"/>
                <wp:positionH relativeFrom="margin">
                  <wp:posOffset>0</wp:posOffset>
                </wp:positionH>
                <wp:positionV relativeFrom="margin">
                  <wp:posOffset>8981440</wp:posOffset>
                </wp:positionV>
                <wp:extent cx="7315200" cy="69850"/>
                <wp:effectExtent l="0" t="8890" r="0" b="6985"/>
                <wp:wrapNone/>
                <wp:docPr id="18" name="Rectangle 3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315200" cy="6985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id="Rectangle 39" o:spid="_x0000_s1026" style="position:absolute;margin-left:0;margin-top:707.2pt;width:8in;height:5.5pt;z-index:25166643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" stroked="f">
                <v:fill opacity="32896f"/>
                <w10:wrap anchorx="margin" anchory="margin"/>
              </v:rect>
            </w:pict>
          </mc:Fallback>
        </mc:AlternateContent>
      </w:r>
    </w:p>
    <w:p w:rsidR="00141E67" w:rsidRPr="00F47F3B" w:rsidRDefault="00141E67" w:rsidP="00141E67">
      <w:pPr>
        <w:rPr>
          <w:rFonts w:eastAsiaTheme="minorEastAsia"/>
          <w:szCs w:val="24"/>
        </w:rPr>
      </w:pPr>
    </w:p>
    <w:p w:rsidR="00C54D2A" w:rsidRPr="00F47F3B" w:rsidRDefault="00C54D2A">
      <w:pPr>
        <w:rPr>
          <w:szCs w:val="24"/>
        </w:rPr>
      </w:pPr>
    </w:p>
    <w:sectPr w:rsidR="00C54D2A" w:rsidRPr="00F47F3B" w:rsidSect="00305CAE">
      <w:headerReference w:type="even" r:id="rId80"/>
      <w:headerReference w:type="default" r:id="rId81"/>
      <w:footerReference w:type="even" r:id="rId82"/>
      <w:pgSz w:w="12240" w:h="15840" w:code="1"/>
      <w:pgMar w:top="1440" w:right="1440" w:bottom="1440" w:left="1440" w:header="0" w:footer="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C349D" w:rsidRDefault="007C349D">
      <w:pPr>
        <w:spacing w:after="0" w:line="240" w:lineRule="auto"/>
      </w:pPr>
      <w:r>
        <w:separator/>
      </w:r>
    </w:p>
  </w:endnote>
  <w:endnote w:type="continuationSeparator" w:id="0">
    <w:p w:rsidR="007C349D" w:rsidRDefault="007C349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0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Helvetica">
    <w:panose1 w:val="020B0604020202020204"/>
    <w:charset w:val="00"/>
    <w:family w:val="swiss"/>
    <w:notTrueType/>
    <w:pitch w:val="variable"/>
    <w:sig w:usb0="00000003" w:usb1="00000000" w:usb2="00000000" w:usb3="00000000" w:csb0="00000001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0000012" w:usb3="00000000" w:csb0="0002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 w:rsidP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5680" behindDoc="0" locked="0" layoutInCell="1" allowOverlap="1" wp14:anchorId="3B2B593C" wp14:editId="090B2FB6">
              <wp:simplePos x="0" y="0"/>
              <wp:positionH relativeFrom="margin">
                <wp:posOffset>4369162</wp:posOffset>
              </wp:positionH>
              <wp:positionV relativeFrom="paragraph">
                <wp:posOffset>-36254</wp:posOffset>
              </wp:positionV>
              <wp:extent cx="2230755" cy="1607185"/>
              <wp:effectExtent l="0" t="0" r="0" b="0"/>
              <wp:wrapNone/>
              <wp:docPr id="42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  <a:solidFill>
                        <a:srgbClr val="4BACC6">
                          <a:lumMod val="50000"/>
                        </a:srgbClr>
                      </a:solidFill>
                    </wpg:grpSpPr>
                    <wps:wsp>
                      <wps:cNvPr id="43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44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grpFill/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05pt;margin-top:-2.85pt;width:175.65pt;height:126.55pt;z-index:251659264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TvBysQA&#10;AADbAAAADwAAAGRycy9kb3ducmV2LnhtbESP3WoCMRSE7wu+QziCN0WzVRHdGqUIFhFE/KO3h83p&#10;7tLNyZKk6+rTG6HQy2FmvmHmy9ZUoiHnS8sK3gYJCOLM6pJzBefTuj8F4QOyxsoyKbiRh+Wi8zLH&#10;VNsrH6g5hlxECPsUFRQh1KmUPivIoB/Ymjh639YZDFG6XGqH1wg3lRwmyUQaLDkuFFjTqqDs5/hr&#10;FNxvYdfY8uti9sPP2etl68xKOqV63fbjHUSgNvyH/9obrWA8gueX+APk4g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k7wcrEAAAA2wAAAA8AAAAAAAAAAAAAAAAAmAIAAGRycy9k&#10;b3ducmV2LnhtbFBLBQYAAAAABAAEAPUAAACJAwAAAAA=&#10;" path="m7224,966c1719,3869,,,,,,,1989,3340,7224,384v-3,246,,594,,582xe" filled="f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zt98UA&#10;AADbAAAADwAAAGRycy9kb3ducmV2LnhtbESPzWrDMBCE74W+g9hCb4lc4wTjRgkmEDC0hzQ/tMfF&#10;2tqm1sqxFNt9+yoQ6HGYmW+Y1WYyrRiod41lBS/zCARxaXXDlYLTcTdLQTiPrLG1TAp+ycFm/fiw&#10;wkzbkT9oOPhKBAi7DBXU3neZlK6syaCb2444eN+2N+iD7CupexwD3LQyjqKlNNhwWKixo21N5c/h&#10;ahTg/ly8O//5dUnjxZvNd2bb5bFSz09T/grC0+T/w/d2oRUkCdy+hB8g1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ETO33xQAAANsAAAAPAAAAAAAAAAAAAAAAAJgCAABkcnMv&#10;ZG93bnJldi54bWxQSwUGAAAAAAQABAD1AAAAigMAAAAA&#10;" path="m,484c842,94,1076,603,1097,648,1097,648,946,,,386r,98xe" filled="f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</w:p>
  <w:p w:rsidR="00305CAE" w:rsidRDefault="00305CAE" w:rsidP="00305CAE">
    <w:pPr>
      <w:pStyle w:val="Footer"/>
    </w:pPr>
  </w:p>
  <w:p w:rsidR="00305CAE" w:rsidRDefault="00305CAE">
    <w:pPr>
      <w:pStyle w:val="Footer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Footer"/>
    </w:pPr>
    <w:r>
      <w:rPr>
        <w:noProof/>
      </w:rPr>
      <mc:AlternateContent>
        <mc:Choice Requires="wpg">
          <w:drawing>
            <wp:anchor distT="0" distB="0" distL="114300" distR="114300" simplePos="0" relativeHeight="251658752" behindDoc="0" locked="0" layoutInCell="1" allowOverlap="1" wp14:anchorId="005557AF" wp14:editId="6511832D">
              <wp:simplePos x="0" y="0"/>
              <wp:positionH relativeFrom="margin">
                <wp:posOffset>4370705</wp:posOffset>
              </wp:positionH>
              <wp:positionV relativeFrom="paragraph">
                <wp:posOffset>-951230</wp:posOffset>
              </wp:positionV>
              <wp:extent cx="2230755" cy="1607185"/>
              <wp:effectExtent l="0" t="0" r="0" b="0"/>
              <wp:wrapNone/>
              <wp:docPr id="20" name="Group 5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2230755" cy="1607185"/>
                        <a:chOff x="-1180" y="8291"/>
                        <a:chExt cx="7229" cy="5208"/>
                      </a:xfrm>
                    </wpg:grpSpPr>
                    <wps:wsp>
                      <wps:cNvPr id="21" name="Freeform 60"/>
                      <wps:cNvSpPr>
                        <a:spLocks/>
                      </wps:cNvSpPr>
                      <wps:spPr bwMode="auto">
                        <a:xfrm rot="10800000" flipH="1" flipV="1">
                          <a:off x="-1180" y="9630"/>
                          <a:ext cx="7224" cy="3869"/>
                        </a:xfrm>
                        <a:custGeom>
                          <a:avLst/>
                          <a:gdLst>
                            <a:gd name="T0" fmla="*/ 7224 w 7224"/>
                            <a:gd name="T1" fmla="*/ 966 h 3869"/>
                            <a:gd name="T2" fmla="*/ 0 w 7224"/>
                            <a:gd name="T3" fmla="*/ 0 h 3869"/>
                            <a:gd name="T4" fmla="*/ 7224 w 7224"/>
                            <a:gd name="T5" fmla="*/ 384 h 3869"/>
                            <a:gd name="T6" fmla="*/ 7224 w 7224"/>
                            <a:gd name="T7" fmla="*/ 966 h 3869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7224" h="3869">
                              <a:moveTo>
                                <a:pt x="7224" y="966"/>
                              </a:moveTo>
                              <a:cubicBezTo>
                                <a:pt x="1719" y="3869"/>
                                <a:pt x="0" y="0"/>
                                <a:pt x="0" y="0"/>
                              </a:cubicBezTo>
                              <a:cubicBezTo>
                                <a:pt x="0" y="0"/>
                                <a:pt x="1989" y="3340"/>
                                <a:pt x="7224" y="384"/>
                              </a:cubicBezTo>
                              <a:cubicBezTo>
                                <a:pt x="7221" y="630"/>
                                <a:pt x="7224" y="978"/>
                                <a:pt x="7224" y="966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EEECE1">
                            <a:lumMod val="75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2" name="Freeform 61"/>
                      <wps:cNvSpPr>
                        <a:spLocks/>
                      </wps:cNvSpPr>
                      <wps:spPr bwMode="auto">
                        <a:xfrm rot="10800000">
                          <a:off x="-430" y="8291"/>
                          <a:ext cx="6479" cy="3825"/>
                        </a:xfrm>
                        <a:custGeom>
                          <a:avLst/>
                          <a:gdLst>
                            <a:gd name="T0" fmla="*/ 0 w 1097"/>
                            <a:gd name="T1" fmla="*/ 484 h 648"/>
                            <a:gd name="T2" fmla="*/ 1097 w 1097"/>
                            <a:gd name="T3" fmla="*/ 648 h 648"/>
                            <a:gd name="T4" fmla="*/ 0 w 1097"/>
                            <a:gd name="T5" fmla="*/ 386 h 648"/>
                            <a:gd name="T6" fmla="*/ 0 w 1097"/>
                            <a:gd name="T7" fmla="*/ 484 h 648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1097" h="648">
                              <a:moveTo>
                                <a:pt x="0" y="484"/>
                              </a:moveTo>
                              <a:cubicBezTo>
                                <a:pt x="842" y="94"/>
                                <a:pt x="1076" y="603"/>
                                <a:pt x="1097" y="648"/>
                              </a:cubicBezTo>
                              <a:cubicBezTo>
                                <a:pt x="1097" y="648"/>
                                <a:pt x="946" y="0"/>
                                <a:pt x="0" y="386"/>
                              </a:cubicBezTo>
                              <a:lnTo>
                                <a:pt x="0" y="484"/>
                              </a:lnTo>
                              <a:close/>
                            </a:path>
                          </a:pathLst>
                        </a:custGeom>
                        <a:solidFill>
                          <a:sysClr val="window" lastClr="FFFFFF">
                            <a:lumMod val="100000"/>
                            <a:lumOff val="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59" o:spid="_x0000_s1026" style="position:absolute;margin-left:344.15pt;margin-top:-74.9pt;width:175.65pt;height:126.55pt;z-index:251661312;mso-position-horizontal-relative:margin" coordorigin="-1180,8291" coordsize="7229,520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">
              <v:shape id="Freeform 60" o:spid="_x0000_s1027" style="position:absolute;left:-1180;top:9630;width:7224;height:3869;rotation:180;flip:x y;visibility:visible;mso-wrap-style:square;v-text-anchor:top" coordsize="7224,3869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kXwcQA&#10;AADbAAAADwAAAGRycy9kb3ducmV2LnhtbESPQWsCMRSE74L/IbxCL6JZrRTZGkWFggcv3ZXi8bl5&#10;3SxNXpZN1PXfm0LB4zAz3zDLde+suFIXGs8KppMMBHHldcO1gmP5OV6ACBFZo/VMCu4UYL0aDpaY&#10;a3/jL7oWsRYJwiFHBSbGNpcyVIYcholviZP34zuHMcmulrrDW4I7K2dZ9i4dNpwWDLa0M1T9Fhen&#10;YHsqD+Xh7bs01G/tcT4qzra+K/X60m8+QETq4zP8395rBbMp/H1JP0Cu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u5F8HEAAAA2wAAAA8AAAAAAAAAAAAAAAAAmAIAAGRycy9k&#10;b3ducmV2LnhtbFBLBQYAAAAABAAEAPUAAACJAwAAAAA=&#10;" path="m7224,966c1719,3869,,,,,,,1989,3340,7224,384v-3,246,,594,,582xe" fillcolor="#c4bd97" stroked="f">
                <v:path arrowok="t" o:connecttype="custom" o:connectlocs="7224,966;0,0;7224,384;7224,966" o:connectangles="0,0,0,0"/>
              </v:shape>
              <v:shape id="Freeform 61" o:spid="_x0000_s1028" style="position:absolute;left:-430;top:8291;width:6479;height:3825;rotation:180;visibility:visible;mso-wrap-style:square;v-text-anchor:top" coordsize="1097,648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nE54sIA&#10;AADbAAAADwAAAGRycy9kb3ducmV2LnhtbESPzWrDMBCE74W8g9hALyaR40MpTpRQCgGTW9I8wEZa&#10;/zTWyrXkn7x9VSjkOMzMN8zuMNtWjNT7xrGCzToFQaydabhScP06rt5B+IBssHVMCh7k4bBfvOww&#10;N27iM42XUIkIYZ+jgjqELpfS65os+rXriKNXut5iiLKvpOlxinDbyixN36TFhuNCjR191qTvl8Eq&#10;OP2MiWyc1HQ/JuXwPU+3pJiUel3OH1sQgebwDP+3C6Mgy+DvS/wB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TniwgAAANsAAAAPAAAAAAAAAAAAAAAAAJgCAABkcnMvZG93&#10;bnJldi54bWxQSwUGAAAAAAQABAD1AAAAhwMAAAAA&#10;" path="m,484c842,94,1076,603,1097,648,1097,648,946,,,386r,98xe" stroked="f">
                <v:path arrowok="t" o:connecttype="custom" o:connectlocs="0,2857;6479,3825;0,2278;0,2857" o:connectangles="0,0,0,0"/>
              </v:shape>
              <w10:wrap anchorx="margin"/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6BE254CD" wp14:editId="64DC2392">
              <wp:simplePos x="0" y="0"/>
              <wp:positionH relativeFrom="margin">
                <wp:posOffset>-714375</wp:posOffset>
              </wp:positionH>
              <wp:positionV relativeFrom="margin">
                <wp:posOffset>8384540</wp:posOffset>
              </wp:positionV>
              <wp:extent cx="7315200" cy="610235"/>
              <wp:effectExtent l="0" t="0" r="0" b="0"/>
              <wp:wrapNone/>
              <wp:docPr id="19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315200" cy="610235"/>
                      </a:xfrm>
                      <a:prstGeom prst="rect">
                        <a:avLst/>
                      </a:prstGeom>
                      <a:solidFill>
                        <a:srgbClr val="9BBB59">
                          <a:lumMod val="50000"/>
                          <a:lumOff val="0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sdt>
                          <w:sdtPr>
                            <w:rPr>
                              <w:rStyle w:val="TagLineChar"/>
                            </w:rPr>
                            <w:id w:val="1250059"/>
                          </w:sdtPr>
                          <w:sdtEndPr>
                            <w:rPr>
                              <w:rStyle w:val="DefaultParagraphFont"/>
                            </w:rPr>
                          </w:sdtEndPr>
                          <w:sdtContent>
                            <w:p w:rsidR="00305CAE" w:rsidRDefault="00305CAE" w:rsidP="00305CAE">
                              <w:pPr>
                                <w:pStyle w:val="TagLine"/>
                                <w:jc w:val="left"/>
                              </w:pPr>
                              <w:r>
                                <w:rPr>
                                  <w:rStyle w:val="TagLineChar"/>
                                </w:rPr>
                                <w:t xml:space="preserve">HIT Team – SDS for SRM System </w:t>
                              </w:r>
                            </w:p>
                          </w:sdtContent>
                        </w:sdt>
                      </w:txbxContent>
                    </wps:txbx>
                    <wps:bodyPr rot="0" vert="horz" wrap="square" lIns="182880" tIns="0" rIns="182880" bIns="91440" anchor="b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rect id="Rectangle 22" o:spid="_x0000_s1356" style="position:absolute;margin-left:-56.25pt;margin-top:660.2pt;width:8in;height:48.05pt;z-index:2516577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margin;mso-width-percent:0;mso-height-percent:0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" fillcolor="#4f6228" stroked="f">
              <v:textbox inset="14.4pt,0,14.4pt,7.2pt">
                <w:txbxContent>
                  <w:sdt>
                    <w:sdtPr>
                      <w:rPr>
                        <w:rStyle w:val="TagLineChar"/>
                      </w:rPr>
                      <w:id w:val="1250059"/>
                    </w:sdtPr>
                    <w:sdtEndPr>
                      <w:rPr>
                        <w:rStyle w:val="DefaultParagraphFont"/>
                      </w:rPr>
                    </w:sdtEndPr>
                    <w:sdtContent>
                      <w:p w:rsidR="00305CAE" w:rsidRDefault="00305CAE" w:rsidP="00305CAE">
                        <w:pPr>
                          <w:pStyle w:val="TagLine"/>
                          <w:jc w:val="left"/>
                        </w:pPr>
                        <w:r>
                          <w:rPr>
                            <w:rStyle w:val="TagLineChar"/>
                          </w:rPr>
                          <w:t xml:space="preserve">HIT Team – SDS for SRM System </w:t>
                        </w:r>
                      </w:p>
                    </w:sdtContent>
                  </w:sdt>
                </w:txbxContent>
              </v:textbox>
              <w10:wrap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C349D" w:rsidRDefault="007C349D">
      <w:pPr>
        <w:spacing w:after="0" w:line="240" w:lineRule="auto"/>
      </w:pPr>
      <w:r>
        <w:separator/>
      </w:r>
    </w:p>
  </w:footnote>
  <w:footnote w:type="continuationSeparator" w:id="0">
    <w:p w:rsidR="007C349D" w:rsidRDefault="007C349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6704" behindDoc="0" locked="0" layoutInCell="1" allowOverlap="1" wp14:anchorId="4EDE51FC" wp14:editId="41FC1B65">
              <wp:simplePos x="0" y="0"/>
              <wp:positionH relativeFrom="margin">
                <wp:posOffset>-640277</wp:posOffset>
              </wp:positionH>
              <wp:positionV relativeFrom="margin">
                <wp:posOffset>-678872</wp:posOffset>
              </wp:positionV>
              <wp:extent cx="7315200" cy="243205"/>
              <wp:effectExtent l="0" t="0" r="0" b="4445"/>
              <wp:wrapNone/>
              <wp:docPr id="24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25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2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0.4pt;margin-top:-53.45pt;width:8in;height:19.15pt;z-index:251659264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NX6sEA&#10;AADbAAAADwAAAGRycy9kb3ducmV2LnhtbESP0YrCMBRE3wX/IVxh3zRVtGg1ighC3+xaP+DSXNtq&#10;c1OaqPXvN4Kwj8PMnGE2u9404kmdqy0rmE4iEMSF1TWXCi75cbwE4TyyxsYyKXiTg912ONhgou2L&#10;f+l59qUIEHYJKqi8bxMpXVGRQTexLXHwrrYz6IPsSqk7fAW4aeQsimJpsOawUGFLh4qK+/lhFMTv&#10;Zl/OTS5PWb9I08MqO8W3TKmfUb9fg/DU+//wt51qBbMFfL6EHyC3f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IzV+rBAAAA2wAAAA8AAAAAAAAAAAAAAAAAmAIAAGRycy9kb3du&#10;cmV2LnhtbFBLBQYAAAAABAAEAPUAAACGAwAAAAA=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Qff4sUA&#10;AADbAAAADwAAAGRycy9kb3ducmV2LnhtbESPQWsCMRSE74X+h/CE3mpWK1a3RpFKwYtCVw89Pjav&#10;m6Wbl90k6tZfb4RCj8PMfMMsVr1txJl8qB0rGA0zEMSl0zVXCo6Hj+cZiBCRNTaOScEvBVgtHx8W&#10;mGt34U86F7ESCcIhRwUmxjaXMpSGLIaha4mT9+28xZikr6T2eElw28hxlk2lxZrTgsGW3g2VP8XJ&#10;Ktia/WQ939gXN++63bUrXs3xyyv1NOjXbyAi9fE//NfeagXjKdy/pB8gl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BB9/ixQAAANsAAAAPAAAAAAAAAAAAAAAAAJgCAABkcnMv&#10;ZG93bnJldi54bWxQSwUGAAAAAAQABAD1AAAAigMAAAAA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05CAE" w:rsidRDefault="00305CAE">
    <w:pPr>
      <w:pStyle w:val="Header"/>
    </w:pPr>
    <w:r>
      <w:rPr>
        <w:noProof/>
      </w:rPr>
      <mc:AlternateContent>
        <mc:Choice Requires="wpg">
          <w:drawing>
            <wp:anchor distT="0" distB="0" distL="114300" distR="114300" simplePos="0" relativeHeight="251659776" behindDoc="0" locked="0" layoutInCell="1" allowOverlap="1" wp14:anchorId="287AE590" wp14:editId="0DC5974A">
              <wp:simplePos x="0" y="0"/>
              <wp:positionH relativeFrom="margin">
                <wp:posOffset>-710963</wp:posOffset>
              </wp:positionH>
              <wp:positionV relativeFrom="margin">
                <wp:posOffset>-596265</wp:posOffset>
              </wp:positionV>
              <wp:extent cx="7315200" cy="243205"/>
              <wp:effectExtent l="0" t="0" r="0" b="4445"/>
              <wp:wrapNone/>
              <wp:docPr id="2" name="Group 1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7315200" cy="243205"/>
                        <a:chOff x="0" y="0"/>
                        <a:chExt cx="12240" cy="383"/>
                      </a:xfrm>
                    </wpg:grpSpPr>
                    <wps:wsp>
                      <wps:cNvPr id="3" name="Rectangle 18"/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240" cy="379"/>
                        </a:xfrm>
                        <a:prstGeom prst="rect">
                          <a:avLst/>
                        </a:prstGeom>
                        <a:solidFill>
                          <a:srgbClr val="9BBB59">
                            <a:lumMod val="50000"/>
                            <a:lumOff val="0"/>
                          </a:srgb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  <wps:wsp>
                      <wps:cNvPr id="6" name="Rectangle 19"/>
                      <wps:cNvSpPr>
                        <a:spLocks noChangeArrowheads="1"/>
                      </wps:cNvSpPr>
                      <wps:spPr bwMode="auto">
                        <a:xfrm>
                          <a:off x="0" y="273"/>
                          <a:ext cx="12240" cy="110"/>
                        </a:xfrm>
                        <a:prstGeom prst="rect">
                          <a:avLst/>
                        </a:prstGeom>
                        <a:solidFill>
                          <a:sysClr val="window" lastClr="FFFFFF">
                            <a:lumMod val="100000"/>
                            <a:lumOff val="0"/>
                            <a:alpha val="50000"/>
                          </a:sysClr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id="Group 17" o:spid="_x0000_s1026" style="position:absolute;margin-left:-56pt;margin-top:-46.95pt;width:8in;height:19.15pt;z-index:251662336;mso-position-horizontal-relative:margin;mso-position-vertical-relative:margin" coordsize="12240,3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">
              <v:rect id="Rectangle 18" o:spid="_x0000_s1027" style="position:absolute;width:12240;height:37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7nqW8IA&#10;AADaAAAADwAAAGRycy9kb3ducmV2LnhtbESP3WqDQBSE7wN5h+UEchfX/klrXSUECt7FJn2Ag3uq&#10;tu5Zcbdq3j5bCORymJlvmKxYTC8mGl1nWcFDFIMgrq3uuFHwdf7YvYJwHlljb5kUXMhBka9XGaba&#10;zvxJ08k3IkDYpaig9X5IpXR1SwZdZAfi4H3b0aAPcmykHnEOcNPLxzhOpMGOw0KLAx1aqn9Pf0ZB&#10;cun3zbM5y2O1vJTl4a06Jj+VUtvNsn8H4Wnx9/CtXWoFT/B/JdwAm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/uepbwgAAANoAAAAPAAAAAAAAAAAAAAAAAJgCAABkcnMvZG93&#10;bnJldi54bWxQSwUGAAAAAAQABAD1AAAAhwMAAAAA&#10;" fillcolor="#4f6228" stroked="f"/>
              <v:rect id="Rectangle 19" o:spid="_x0000_s1028" style="position:absolute;top:273;width:12240;height:1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1aiv8QA&#10;AADaAAAADwAAAGRycy9kb3ducmV2LnhtbESPQWsCMRSE7wX/Q3hCb5rVFq1bo4il4MWCq4ceH5vX&#10;zeLmZTdJddtfbwpCj8PMfMMs171txIV8qB0rmIwzEMSl0zVXCk7H99ELiBCRNTaOScEPBVivBg9L&#10;zLW78oEuRaxEgnDIUYGJsc2lDKUhi2HsWuLkfTlvMSbpK6k9XhPcNnKaZTNpsea0YLClraHyXHxb&#10;BTvz8bxZvNknt+i6/W9XzM3p0yv1OOw3ryAi9fE/fG/vtIIZ/F1JN0C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NWor/EAAAA2gAAAA8AAAAAAAAAAAAAAAAAmAIAAGRycy9k&#10;b3ducmV2LnhtbFBLBQYAAAAABAAEAPUAAACJAwAAAAA=&#10;" stroked="f">
                <v:fill opacity="32896f"/>
              </v:rect>
              <w10:wrap anchorx="margin" anchory="margin"/>
            </v:group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F9EA"/>
      </v:shape>
    </w:pict>
  </w:numPicBullet>
  <w:numPicBullet w:numPicBulletId="1">
    <w:pict>
      <v:shape id="_x0000_i1031" type="#_x0000_t75" style="width:11.25pt;height:11.25pt" o:bullet="t">
        <v:imagedata r:id="rId2" o:title="msoF9EA"/>
      </v:shape>
    </w:pict>
  </w:numPicBullet>
  <w:abstractNum w:abstractNumId="0">
    <w:nsid w:val="07587B47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9732367"/>
    <w:multiLevelType w:val="hybridMultilevel"/>
    <w:tmpl w:val="BF14D884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">
    <w:nsid w:val="0A0F0638"/>
    <w:multiLevelType w:val="multilevel"/>
    <w:tmpl w:val="EB86340E"/>
    <w:lvl w:ilvl="0">
      <w:start w:val="1"/>
      <w:numFmt w:val="bullet"/>
      <w:lvlText w:val=""/>
      <w:lvlPicBulletId w:val="1"/>
      <w:lvlJc w:val="left"/>
      <w:pPr>
        <w:ind w:left="360" w:hanging="360"/>
      </w:pPr>
      <w:rPr>
        <w:rFonts w:ascii="Symbol" w:hAnsi="Symbol" w:hint="default"/>
      </w:rPr>
    </w:lvl>
    <w:lvl w:ilvl="1">
      <w:start w:val="1"/>
      <w:numFmt w:val="decimal"/>
      <w:lvlText w:val="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0AF51310"/>
    <w:multiLevelType w:val="hybridMultilevel"/>
    <w:tmpl w:val="E5E2B1A4"/>
    <w:lvl w:ilvl="0" w:tplc="0409000D">
      <w:start w:val="1"/>
      <w:numFmt w:val="bullet"/>
      <w:lvlText w:val=""/>
      <w:lvlJc w:val="left"/>
      <w:pPr>
        <w:ind w:left="180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4">
    <w:nsid w:val="10B65194"/>
    <w:multiLevelType w:val="hybridMultilevel"/>
    <w:tmpl w:val="B95C96C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5D12D1D"/>
    <w:multiLevelType w:val="hybridMultilevel"/>
    <w:tmpl w:val="23E677F6"/>
    <w:lvl w:ilvl="0" w:tplc="0409000B">
      <w:start w:val="1"/>
      <w:numFmt w:val="bullet"/>
      <w:lvlText w:val=""/>
      <w:lvlJc w:val="left"/>
      <w:pPr>
        <w:ind w:left="54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2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9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7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4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1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8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5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300" w:hanging="360"/>
      </w:pPr>
      <w:rPr>
        <w:rFonts w:ascii="Wingdings" w:hAnsi="Wingdings" w:hint="default"/>
      </w:rPr>
    </w:lvl>
  </w:abstractNum>
  <w:abstractNum w:abstractNumId="6">
    <w:nsid w:val="1D3E0DB8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DF21616"/>
    <w:multiLevelType w:val="hybridMultilevel"/>
    <w:tmpl w:val="197640A0"/>
    <w:lvl w:ilvl="0" w:tplc="04090009">
      <w:start w:val="1"/>
      <w:numFmt w:val="bullet"/>
      <w:lvlText w:val="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EF00ACD"/>
    <w:multiLevelType w:val="hybridMultilevel"/>
    <w:tmpl w:val="171E61D4"/>
    <w:lvl w:ilvl="0" w:tplc="04090007">
      <w:start w:val="1"/>
      <w:numFmt w:val="bullet"/>
      <w:lvlText w:val=""/>
      <w:lvlPicBulletId w:val="0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9">
    <w:nsid w:val="2D76490A"/>
    <w:multiLevelType w:val="hybridMultilevel"/>
    <w:tmpl w:val="6C7ADF9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21936EC"/>
    <w:multiLevelType w:val="hybridMultilevel"/>
    <w:tmpl w:val="669AA9A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338E10F7"/>
    <w:multiLevelType w:val="hybridMultilevel"/>
    <w:tmpl w:val="963AA3B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34197013"/>
    <w:multiLevelType w:val="hybridMultilevel"/>
    <w:tmpl w:val="D680A37A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98C0069"/>
    <w:multiLevelType w:val="hybridMultilevel"/>
    <w:tmpl w:val="0964C08A"/>
    <w:lvl w:ilvl="0" w:tplc="B8D2CB56">
      <w:numFmt w:val="bullet"/>
      <w:lvlText w:val="-"/>
      <w:lvlJc w:val="left"/>
      <w:pPr>
        <w:tabs>
          <w:tab w:val="num" w:pos="360"/>
        </w:tabs>
        <w:ind w:left="360" w:hanging="360"/>
      </w:pPr>
      <w:rPr>
        <w:rFonts w:ascii="Times New Roman" w:eastAsia="Times New Roman" w:hAnsi="Times New Roman" w:cs="Times New Roman" w:hint="default"/>
      </w:rPr>
    </w:lvl>
    <w:lvl w:ilvl="1" w:tplc="0409000D">
      <w:start w:val="1"/>
      <w:numFmt w:val="bullet"/>
      <w:lvlText w:val=""/>
      <w:lvlJc w:val="left"/>
      <w:pPr>
        <w:tabs>
          <w:tab w:val="num" w:pos="1080"/>
        </w:tabs>
        <w:ind w:left="1080" w:hanging="360"/>
      </w:pPr>
      <w:rPr>
        <w:rFonts w:ascii="Wingdings" w:hAnsi="Wingdings" w:hint="default"/>
      </w:rPr>
    </w:lvl>
    <w:lvl w:ilvl="2" w:tplc="04090005">
      <w:start w:val="1"/>
      <w:numFmt w:val="bullet"/>
      <w:lvlText w:val=""/>
      <w:lvlJc w:val="left"/>
      <w:pPr>
        <w:tabs>
          <w:tab w:val="num" w:pos="1800"/>
        </w:tabs>
        <w:ind w:left="180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tabs>
          <w:tab w:val="num" w:pos="2520"/>
        </w:tabs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240"/>
        </w:tabs>
        <w:ind w:left="324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3960"/>
        </w:tabs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4680"/>
        </w:tabs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400"/>
        </w:tabs>
        <w:ind w:left="540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120"/>
        </w:tabs>
        <w:ind w:left="6120" w:hanging="360"/>
      </w:pPr>
      <w:rPr>
        <w:rFonts w:ascii="Wingdings" w:hAnsi="Wingdings" w:hint="default"/>
      </w:rPr>
    </w:lvl>
  </w:abstractNum>
  <w:abstractNum w:abstractNumId="14">
    <w:nsid w:val="3A5636EE"/>
    <w:multiLevelType w:val="hybridMultilevel"/>
    <w:tmpl w:val="0DD276C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A823A34"/>
    <w:multiLevelType w:val="hybridMultilevel"/>
    <w:tmpl w:val="56627748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6">
    <w:nsid w:val="3C5F3BB9"/>
    <w:multiLevelType w:val="hybridMultilevel"/>
    <w:tmpl w:val="9BA6D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E854402"/>
    <w:multiLevelType w:val="hybridMultilevel"/>
    <w:tmpl w:val="90C2C616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3E8C336A"/>
    <w:multiLevelType w:val="multilevel"/>
    <w:tmpl w:val="0807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9">
    <w:nsid w:val="44640600"/>
    <w:multiLevelType w:val="hybridMultilevel"/>
    <w:tmpl w:val="D2081F68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0">
    <w:nsid w:val="471244C0"/>
    <w:multiLevelType w:val="hybridMultilevel"/>
    <w:tmpl w:val="AEA8F60A"/>
    <w:lvl w:ilvl="0" w:tplc="36002C88">
      <w:start w:val="1"/>
      <w:numFmt w:val="decimal"/>
      <w:lvlText w:val="%1."/>
      <w:lvlJc w:val="left"/>
      <w:pPr>
        <w:ind w:left="798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518" w:hanging="360"/>
      </w:pPr>
    </w:lvl>
    <w:lvl w:ilvl="2" w:tplc="0409001B" w:tentative="1">
      <w:start w:val="1"/>
      <w:numFmt w:val="lowerRoman"/>
      <w:lvlText w:val="%3."/>
      <w:lvlJc w:val="right"/>
      <w:pPr>
        <w:ind w:left="2238" w:hanging="180"/>
      </w:pPr>
    </w:lvl>
    <w:lvl w:ilvl="3" w:tplc="0409000F" w:tentative="1">
      <w:start w:val="1"/>
      <w:numFmt w:val="decimal"/>
      <w:lvlText w:val="%4."/>
      <w:lvlJc w:val="left"/>
      <w:pPr>
        <w:ind w:left="2958" w:hanging="360"/>
      </w:pPr>
    </w:lvl>
    <w:lvl w:ilvl="4" w:tplc="04090019" w:tentative="1">
      <w:start w:val="1"/>
      <w:numFmt w:val="lowerLetter"/>
      <w:lvlText w:val="%5."/>
      <w:lvlJc w:val="left"/>
      <w:pPr>
        <w:ind w:left="3678" w:hanging="360"/>
      </w:pPr>
    </w:lvl>
    <w:lvl w:ilvl="5" w:tplc="0409001B" w:tentative="1">
      <w:start w:val="1"/>
      <w:numFmt w:val="lowerRoman"/>
      <w:lvlText w:val="%6."/>
      <w:lvlJc w:val="right"/>
      <w:pPr>
        <w:ind w:left="4398" w:hanging="180"/>
      </w:pPr>
    </w:lvl>
    <w:lvl w:ilvl="6" w:tplc="0409000F" w:tentative="1">
      <w:start w:val="1"/>
      <w:numFmt w:val="decimal"/>
      <w:lvlText w:val="%7."/>
      <w:lvlJc w:val="left"/>
      <w:pPr>
        <w:ind w:left="5118" w:hanging="360"/>
      </w:pPr>
    </w:lvl>
    <w:lvl w:ilvl="7" w:tplc="04090019" w:tentative="1">
      <w:start w:val="1"/>
      <w:numFmt w:val="lowerLetter"/>
      <w:lvlText w:val="%8."/>
      <w:lvlJc w:val="left"/>
      <w:pPr>
        <w:ind w:left="5838" w:hanging="360"/>
      </w:pPr>
    </w:lvl>
    <w:lvl w:ilvl="8" w:tplc="0409001B" w:tentative="1">
      <w:start w:val="1"/>
      <w:numFmt w:val="lowerRoman"/>
      <w:lvlText w:val="%9."/>
      <w:lvlJc w:val="right"/>
      <w:pPr>
        <w:ind w:left="6558" w:hanging="180"/>
      </w:pPr>
    </w:lvl>
  </w:abstractNum>
  <w:abstractNum w:abstractNumId="21">
    <w:nsid w:val="477B0F41"/>
    <w:multiLevelType w:val="multilevel"/>
    <w:tmpl w:val="D7186FDC"/>
    <w:lvl w:ilvl="0">
      <w:start w:val="1"/>
      <w:numFmt w:val="decimal"/>
      <w:pStyle w:val="Heading1"/>
      <w:lvlText w:val="%1."/>
      <w:lvlJc w:val="left"/>
      <w:pPr>
        <w:tabs>
          <w:tab w:val="num" w:pos="720"/>
        </w:tabs>
        <w:ind w:left="0" w:firstLine="0"/>
      </w:pPr>
      <w:rPr>
        <w:rFonts w:hint="default"/>
      </w:rPr>
    </w:lvl>
    <w:lvl w:ilvl="1">
      <w:start w:val="1"/>
      <w:numFmt w:val="decimal"/>
      <w:pStyle w:val="Heading2"/>
      <w:lvlText w:val="%1.%2."/>
      <w:lvlJc w:val="left"/>
      <w:pPr>
        <w:tabs>
          <w:tab w:val="num" w:pos="720"/>
        </w:tabs>
        <w:ind w:left="0" w:firstLine="0"/>
      </w:pPr>
      <w:rPr>
        <w:rFonts w:hint="default"/>
        <w:b/>
        <w:sz w:val="24"/>
        <w:szCs w:val="24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0"/>
      </w:pPr>
      <w:rPr>
        <w:rFonts w:hint="default"/>
        <w:sz w:val="24"/>
        <w:szCs w:val="24"/>
      </w:rPr>
    </w:lvl>
    <w:lvl w:ilvl="3">
      <w:start w:val="1"/>
      <w:numFmt w:val="decimal"/>
      <w:lvlText w:val="%1.%2.%3.%4."/>
      <w:lvlJc w:val="left"/>
      <w:pPr>
        <w:tabs>
          <w:tab w:val="num" w:pos="1080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2">
    <w:nsid w:val="4ACC4885"/>
    <w:multiLevelType w:val="hybridMultilevel"/>
    <w:tmpl w:val="D15AFE78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4BBC37D9"/>
    <w:multiLevelType w:val="multilevel"/>
    <w:tmpl w:val="2898ACE8"/>
    <w:lvl w:ilvl="0">
      <w:start w:val="1"/>
      <w:numFmt w:val="decimal"/>
      <w:lvlText w:val="%1.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>
      <w:start w:val="1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16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2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9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432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040" w:hanging="1800"/>
      </w:pPr>
      <w:rPr>
        <w:rFonts w:hint="default"/>
      </w:rPr>
    </w:lvl>
  </w:abstractNum>
  <w:abstractNum w:abstractNumId="24">
    <w:nsid w:val="4C202091"/>
    <w:multiLevelType w:val="hybridMultilevel"/>
    <w:tmpl w:val="1FEC2C7A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5">
    <w:nsid w:val="5DCA58EE"/>
    <w:multiLevelType w:val="hybridMultilevel"/>
    <w:tmpl w:val="C800218C"/>
    <w:lvl w:ilvl="0" w:tplc="0409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5EC50068"/>
    <w:multiLevelType w:val="hybridMultilevel"/>
    <w:tmpl w:val="E1227DF6"/>
    <w:lvl w:ilvl="0" w:tplc="04090007">
      <w:start w:val="1"/>
      <w:numFmt w:val="bullet"/>
      <w:lvlText w:val=""/>
      <w:lvlPicBulletId w:val="1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7795C64"/>
    <w:multiLevelType w:val="hybridMultilevel"/>
    <w:tmpl w:val="5AD8A97E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>
    <w:nsid w:val="684E4355"/>
    <w:multiLevelType w:val="hybridMultilevel"/>
    <w:tmpl w:val="F7066586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CA54F7E"/>
    <w:multiLevelType w:val="hybridMultilevel"/>
    <w:tmpl w:val="C0E2175C"/>
    <w:lvl w:ilvl="0" w:tplc="042A0001">
      <w:start w:val="1"/>
      <w:numFmt w:val="bullet"/>
      <w:lvlText w:val=""/>
      <w:lvlJc w:val="left"/>
      <w:pPr>
        <w:ind w:left="502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0">
    <w:nsid w:val="6D035DCC"/>
    <w:multiLevelType w:val="multilevel"/>
    <w:tmpl w:val="C076EE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  <w:rPr>
        <w:sz w:val="24"/>
        <w:szCs w:val="24"/>
      </w:r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1">
    <w:nsid w:val="7AC952F7"/>
    <w:multiLevelType w:val="hybridMultilevel"/>
    <w:tmpl w:val="37F05F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B67778A"/>
    <w:multiLevelType w:val="hybridMultilevel"/>
    <w:tmpl w:val="948AF67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1"/>
  </w:num>
  <w:num w:numId="2">
    <w:abstractNumId w:val="21"/>
  </w:num>
  <w:num w:numId="3">
    <w:abstractNumId w:val="21"/>
  </w:num>
  <w:num w:numId="4">
    <w:abstractNumId w:val="21"/>
  </w:num>
  <w:num w:numId="5">
    <w:abstractNumId w:val="21"/>
  </w:num>
  <w:num w:numId="6">
    <w:abstractNumId w:val="21"/>
  </w:num>
  <w:num w:numId="7">
    <w:abstractNumId w:val="21"/>
  </w:num>
  <w:num w:numId="8">
    <w:abstractNumId w:val="21"/>
  </w:num>
  <w:num w:numId="9">
    <w:abstractNumId w:val="23"/>
  </w:num>
  <w:num w:numId="10">
    <w:abstractNumId w:val="29"/>
  </w:num>
  <w:num w:numId="11">
    <w:abstractNumId w:val="24"/>
  </w:num>
  <w:num w:numId="12">
    <w:abstractNumId w:val="1"/>
  </w:num>
  <w:num w:numId="13">
    <w:abstractNumId w:val="19"/>
  </w:num>
  <w:num w:numId="14">
    <w:abstractNumId w:val="27"/>
  </w:num>
  <w:num w:numId="15">
    <w:abstractNumId w:val="8"/>
  </w:num>
  <w:num w:numId="16">
    <w:abstractNumId w:val="12"/>
  </w:num>
  <w:num w:numId="17">
    <w:abstractNumId w:val="28"/>
  </w:num>
  <w:num w:numId="18">
    <w:abstractNumId w:val="0"/>
  </w:num>
  <w:num w:numId="19">
    <w:abstractNumId w:val="6"/>
  </w:num>
  <w:num w:numId="20">
    <w:abstractNumId w:val="3"/>
  </w:num>
  <w:num w:numId="21">
    <w:abstractNumId w:val="22"/>
  </w:num>
  <w:num w:numId="22">
    <w:abstractNumId w:val="5"/>
  </w:num>
  <w:num w:numId="23">
    <w:abstractNumId w:val="4"/>
  </w:num>
  <w:num w:numId="24">
    <w:abstractNumId w:val="17"/>
  </w:num>
  <w:num w:numId="25">
    <w:abstractNumId w:val="14"/>
  </w:num>
  <w:num w:numId="26">
    <w:abstractNumId w:val="9"/>
  </w:num>
  <w:num w:numId="27">
    <w:abstractNumId w:val="32"/>
  </w:num>
  <w:num w:numId="28">
    <w:abstractNumId w:val="16"/>
  </w:num>
  <w:num w:numId="29">
    <w:abstractNumId w:val="11"/>
  </w:num>
  <w:num w:numId="30">
    <w:abstractNumId w:val="10"/>
  </w:num>
  <w:num w:numId="31">
    <w:abstractNumId w:val="15"/>
  </w:num>
  <w:num w:numId="32">
    <w:abstractNumId w:val="2"/>
  </w:num>
  <w:num w:numId="33">
    <w:abstractNumId w:val="26"/>
  </w:num>
  <w:num w:numId="34">
    <w:abstractNumId w:val="13"/>
  </w:num>
  <w:num w:numId="35">
    <w:abstractNumId w:val="30"/>
  </w:num>
  <w:num w:numId="36">
    <w:abstractNumId w:val="31"/>
  </w:num>
  <w:num w:numId="37">
    <w:abstractNumId w:val="7"/>
  </w:num>
  <w:num w:numId="38">
    <w:abstractNumId w:val="20"/>
  </w:num>
  <w:num w:numId="39">
    <w:abstractNumId w:val="18"/>
  </w:num>
  <w:num w:numId="40">
    <w:abstractNumId w:val="21"/>
  </w:num>
  <w:num w:numId="41">
    <w:abstractNumId w:val="21"/>
  </w:num>
  <w:num w:numId="42">
    <w:abstractNumId w:val="25"/>
  </w:num>
  <w:num w:numId="43">
    <w:abstractNumId w:val="21"/>
  </w:num>
  <w:num w:numId="44">
    <w:abstractNumId w:val="2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41E67"/>
    <w:rsid w:val="00074674"/>
    <w:rsid w:val="000A49E1"/>
    <w:rsid w:val="000C7729"/>
    <w:rsid w:val="00122211"/>
    <w:rsid w:val="00141E67"/>
    <w:rsid w:val="001952B4"/>
    <w:rsid w:val="001E179B"/>
    <w:rsid w:val="00212BE1"/>
    <w:rsid w:val="002133CA"/>
    <w:rsid w:val="002C0F66"/>
    <w:rsid w:val="00305AC8"/>
    <w:rsid w:val="00305CAE"/>
    <w:rsid w:val="003A23AF"/>
    <w:rsid w:val="003A76CA"/>
    <w:rsid w:val="003B7BF3"/>
    <w:rsid w:val="004B6568"/>
    <w:rsid w:val="004C0484"/>
    <w:rsid w:val="004E06E6"/>
    <w:rsid w:val="00627823"/>
    <w:rsid w:val="006747D5"/>
    <w:rsid w:val="006B7366"/>
    <w:rsid w:val="006E0AA4"/>
    <w:rsid w:val="006F71F8"/>
    <w:rsid w:val="007C0668"/>
    <w:rsid w:val="007C349D"/>
    <w:rsid w:val="007C419C"/>
    <w:rsid w:val="008120F6"/>
    <w:rsid w:val="008408E0"/>
    <w:rsid w:val="008806F3"/>
    <w:rsid w:val="008D03DE"/>
    <w:rsid w:val="008F6E6E"/>
    <w:rsid w:val="009F2E43"/>
    <w:rsid w:val="00A24A21"/>
    <w:rsid w:val="00A41062"/>
    <w:rsid w:val="00A57B81"/>
    <w:rsid w:val="00A75AAF"/>
    <w:rsid w:val="00B24BF0"/>
    <w:rsid w:val="00B37BAB"/>
    <w:rsid w:val="00B94136"/>
    <w:rsid w:val="00BA7FF3"/>
    <w:rsid w:val="00C24638"/>
    <w:rsid w:val="00C44A4C"/>
    <w:rsid w:val="00C54D2A"/>
    <w:rsid w:val="00C734E4"/>
    <w:rsid w:val="00C97435"/>
    <w:rsid w:val="00CE1537"/>
    <w:rsid w:val="00CE7399"/>
    <w:rsid w:val="00D52672"/>
    <w:rsid w:val="00D91223"/>
    <w:rsid w:val="00DC3073"/>
    <w:rsid w:val="00DF217F"/>
    <w:rsid w:val="00EA50E7"/>
    <w:rsid w:val="00F0685E"/>
    <w:rsid w:val="00F47F3B"/>
    <w:rsid w:val="00F56A30"/>
    <w:rsid w:val="00F8185C"/>
    <w:rsid w:val="00FF36F6"/>
    <w:rsid w:val="00FF7D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Theme="minorHAnsi" w:hAnsi="Arial" w:cs="Arial"/>
        <w:sz w:val="24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Note Heading" w:uiPriority="0"/>
    <w:lsdException w:name="Body Text 2" w:uiPriority="0"/>
    <w:lsdException w:name="Body Tex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C734E4"/>
  </w:style>
  <w:style w:type="paragraph" w:styleId="Heading1">
    <w:name w:val="heading 1"/>
    <w:basedOn w:val="Normal"/>
    <w:next w:val="Normal"/>
    <w:link w:val="Heading1Char"/>
    <w:autoRedefine/>
    <w:qFormat/>
    <w:rsid w:val="00D91223"/>
    <w:pPr>
      <w:keepNext/>
      <w:pageBreakBefore/>
      <w:numPr>
        <w:numId w:val="8"/>
      </w:numPr>
      <w:spacing w:before="240" w:after="240" w:line="240" w:lineRule="auto"/>
      <w:outlineLvl w:val="0"/>
    </w:pPr>
    <w:rPr>
      <w:rFonts w:eastAsia="Times"/>
      <w:b/>
      <w:bCs/>
      <w:color w:val="244061" w:themeColor="accent1" w:themeShade="80"/>
      <w:sz w:val="32"/>
      <w:szCs w:val="32"/>
    </w:rPr>
  </w:style>
  <w:style w:type="paragraph" w:styleId="Heading2">
    <w:name w:val="heading 2"/>
    <w:basedOn w:val="Heading1"/>
    <w:next w:val="Normal"/>
    <w:link w:val="Heading2Char"/>
    <w:autoRedefine/>
    <w:qFormat/>
    <w:rsid w:val="00A41062"/>
    <w:pPr>
      <w:pageBreakBefore w:val="0"/>
      <w:numPr>
        <w:ilvl w:val="1"/>
      </w:numPr>
      <w:spacing w:before="120"/>
      <w:outlineLvl w:val="1"/>
    </w:pPr>
    <w:rPr>
      <w:bCs w:val="0"/>
      <w:iCs/>
      <w:color w:val="365F91" w:themeColor="accent1" w:themeShade="BF"/>
      <w:sz w:val="24"/>
      <w:szCs w:val="28"/>
    </w:rPr>
  </w:style>
  <w:style w:type="paragraph" w:styleId="Heading3">
    <w:name w:val="heading 3"/>
    <w:aliases w:val="h3,l3,H3,Section + Left:  0 cm,Hanging:  9.36 ch,After:  6 pt,Li......"/>
    <w:basedOn w:val="Heading2"/>
    <w:next w:val="Normal"/>
    <w:link w:val="Heading3Char"/>
    <w:qFormat/>
    <w:rsid w:val="00B37BAB"/>
    <w:pPr>
      <w:numPr>
        <w:ilvl w:val="0"/>
        <w:numId w:val="0"/>
      </w:numPr>
      <w:tabs>
        <w:tab w:val="num" w:pos="720"/>
      </w:tabs>
      <w:outlineLvl w:val="2"/>
    </w:pPr>
    <w:rPr>
      <w:rFonts w:cstheme="minorBidi"/>
      <w:color w:val="auto"/>
      <w:szCs w:val="24"/>
    </w:rPr>
  </w:style>
  <w:style w:type="paragraph" w:styleId="Heading4">
    <w:name w:val="heading 4"/>
    <w:aliases w:val="h4,l4,Map Title"/>
    <w:basedOn w:val="Heading1"/>
    <w:next w:val="Normal"/>
    <w:link w:val="Heading4Char"/>
    <w:rsid w:val="00141E67"/>
    <w:pPr>
      <w:keepLines/>
      <w:pageBreakBefore w:val="0"/>
      <w:widowControl w:val="0"/>
      <w:numPr>
        <w:numId w:val="0"/>
      </w:numPr>
      <w:pBdr>
        <w:bottom w:val="single" w:sz="6" w:space="4" w:color="auto"/>
      </w:pBdr>
      <w:tabs>
        <w:tab w:val="num" w:pos="0"/>
      </w:tabs>
      <w:suppressAutoHyphens/>
      <w:spacing w:before="120" w:after="60" w:line="240" w:lineRule="atLeast"/>
      <w:ind w:left="720" w:hanging="720"/>
      <w:outlineLvl w:val="3"/>
    </w:pPr>
    <w:rPr>
      <w:rFonts w:eastAsia="Batang" w:cs="Times New Roman"/>
      <w:b w:val="0"/>
      <w:bCs w:val="0"/>
      <w:caps/>
      <w:color w:val="auto"/>
      <w:kern w:val="28"/>
      <w:sz w:val="20"/>
      <w:szCs w:val="20"/>
      <w:lang w:eastAsia="ko-KR"/>
    </w:rPr>
  </w:style>
  <w:style w:type="paragraph" w:styleId="Heading5">
    <w:name w:val="heading 5"/>
    <w:aliases w:val="Block Label"/>
    <w:basedOn w:val="Normal"/>
    <w:next w:val="Normal"/>
    <w:link w:val="Heading5Char"/>
    <w:rsid w:val="00141E67"/>
    <w:pPr>
      <w:widowControl w:val="0"/>
      <w:tabs>
        <w:tab w:val="num" w:pos="0"/>
      </w:tabs>
      <w:spacing w:before="240" w:after="60" w:line="240" w:lineRule="atLeast"/>
      <w:outlineLvl w:val="4"/>
    </w:pPr>
    <w:rPr>
      <w:rFonts w:ascii="Times New Roman" w:eastAsia="Batang" w:hAnsi="Times New Roman" w:cs="Times New Roman"/>
      <w:sz w:val="22"/>
      <w:szCs w:val="20"/>
      <w:lang w:eastAsia="ko-KR"/>
    </w:rPr>
  </w:style>
  <w:style w:type="paragraph" w:styleId="Heading6">
    <w:name w:val="heading 6"/>
    <w:basedOn w:val="Normal"/>
    <w:next w:val="Normal"/>
    <w:link w:val="Heading6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5"/>
    </w:pPr>
    <w:rPr>
      <w:rFonts w:ascii="Times New Roman" w:eastAsia="Batang" w:hAnsi="Times New Roman" w:cs="Times New Roman"/>
      <w:i/>
      <w:sz w:val="22"/>
      <w:szCs w:val="20"/>
      <w:lang w:eastAsia="ko-KR"/>
    </w:rPr>
  </w:style>
  <w:style w:type="paragraph" w:styleId="Heading7">
    <w:name w:val="heading 7"/>
    <w:basedOn w:val="Normal"/>
    <w:next w:val="Normal"/>
    <w:link w:val="Heading7Char"/>
    <w:qFormat/>
    <w:rsid w:val="00141E67"/>
    <w:pPr>
      <w:widowControl w:val="0"/>
      <w:tabs>
        <w:tab w:val="num" w:pos="0"/>
      </w:tabs>
      <w:spacing w:before="240" w:after="60" w:line="240" w:lineRule="atLeast"/>
      <w:outlineLvl w:val="6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Heading8">
    <w:name w:val="heading 8"/>
    <w:aliases w:val="h8"/>
    <w:basedOn w:val="Normal"/>
    <w:next w:val="Normal"/>
    <w:link w:val="Heading8Char"/>
    <w:rsid w:val="00141E67"/>
    <w:pPr>
      <w:widowControl w:val="0"/>
      <w:tabs>
        <w:tab w:val="num" w:pos="0"/>
      </w:tabs>
      <w:spacing w:before="240" w:after="60" w:line="240" w:lineRule="atLeast"/>
      <w:outlineLvl w:val="7"/>
    </w:pPr>
    <w:rPr>
      <w:rFonts w:ascii="Times New Roman" w:eastAsia="Batang" w:hAnsi="Times New Roman" w:cs="Times New Roman"/>
      <w:i/>
      <w:sz w:val="20"/>
      <w:szCs w:val="20"/>
      <w:lang w:eastAsia="ko-KR"/>
    </w:rPr>
  </w:style>
  <w:style w:type="paragraph" w:styleId="Heading9">
    <w:name w:val="heading 9"/>
    <w:aliases w:val="h9"/>
    <w:basedOn w:val="Normal"/>
    <w:next w:val="Normal"/>
    <w:link w:val="Heading9Char"/>
    <w:rsid w:val="00141E67"/>
    <w:pPr>
      <w:widowControl w:val="0"/>
      <w:tabs>
        <w:tab w:val="num" w:pos="0"/>
      </w:tabs>
      <w:spacing w:before="240" w:after="60" w:line="240" w:lineRule="atLeast"/>
      <w:outlineLvl w:val="8"/>
    </w:pPr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rsid w:val="00D91223"/>
    <w:rPr>
      <w:rFonts w:eastAsia="Times"/>
      <w:b/>
      <w:bCs/>
      <w:color w:val="244061" w:themeColor="accent1" w:themeShade="80"/>
      <w:sz w:val="32"/>
      <w:szCs w:val="32"/>
    </w:rPr>
  </w:style>
  <w:style w:type="character" w:customStyle="1" w:styleId="Heading2Char">
    <w:name w:val="Heading 2 Char"/>
    <w:basedOn w:val="DefaultParagraphFont"/>
    <w:link w:val="Heading2"/>
    <w:rsid w:val="00A41062"/>
    <w:rPr>
      <w:rFonts w:eastAsia="Times"/>
      <w:b/>
      <w:iCs/>
      <w:color w:val="365F91" w:themeColor="accent1" w:themeShade="BF"/>
      <w:szCs w:val="28"/>
    </w:rPr>
  </w:style>
  <w:style w:type="character" w:customStyle="1" w:styleId="Heading3Char">
    <w:name w:val="Heading 3 Char"/>
    <w:aliases w:val="h3 Char,l3 Char,H3 Char,Section + Left:  0 cm Char,Hanging:  9.36 ch Char,After:  6 pt Char,Li...... Char"/>
    <w:basedOn w:val="DefaultParagraphFont"/>
    <w:link w:val="Heading3"/>
    <w:rsid w:val="00B37BAB"/>
    <w:rPr>
      <w:rFonts w:eastAsia="Times" w:cstheme="minorBidi"/>
      <w:b/>
      <w:iCs/>
      <w:szCs w:val="24"/>
    </w:rPr>
  </w:style>
  <w:style w:type="table" w:styleId="LightList-Accent5">
    <w:name w:val="Light List Accent 5"/>
    <w:basedOn w:val="TableNormal"/>
    <w:uiPriority w:val="61"/>
    <w:rsid w:val="00D52672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</w:style>
  <w:style w:type="character" w:customStyle="1" w:styleId="Heading4Char">
    <w:name w:val="Heading 4 Char"/>
    <w:aliases w:val="h4 Char,l4 Char,Map Title Char"/>
    <w:basedOn w:val="DefaultParagraphFont"/>
    <w:link w:val="Heading4"/>
    <w:rsid w:val="00141E67"/>
    <w:rPr>
      <w:rFonts w:eastAsia="Batang" w:cs="Times New Roman"/>
      <w:caps/>
      <w:kern w:val="28"/>
      <w:sz w:val="20"/>
      <w:szCs w:val="20"/>
      <w:lang w:eastAsia="ko-KR"/>
    </w:rPr>
  </w:style>
  <w:style w:type="character" w:customStyle="1" w:styleId="Heading5Char">
    <w:name w:val="Heading 5 Char"/>
    <w:aliases w:val="Block Label Char"/>
    <w:basedOn w:val="DefaultParagraphFont"/>
    <w:link w:val="Heading5"/>
    <w:rsid w:val="00141E67"/>
    <w:rPr>
      <w:rFonts w:ascii="Times New Roman" w:eastAsia="Batang" w:hAnsi="Times New Roman" w:cs="Times New Roman"/>
      <w:sz w:val="22"/>
      <w:szCs w:val="20"/>
      <w:lang w:eastAsia="ko-KR"/>
    </w:rPr>
  </w:style>
  <w:style w:type="character" w:customStyle="1" w:styleId="Heading6Char">
    <w:name w:val="Heading 6 Char"/>
    <w:basedOn w:val="DefaultParagraphFont"/>
    <w:link w:val="Heading6"/>
    <w:rsid w:val="00141E67"/>
    <w:rPr>
      <w:rFonts w:ascii="Times New Roman" w:eastAsia="Batang" w:hAnsi="Times New Roman" w:cs="Times New Roman"/>
      <w:i/>
      <w:sz w:val="22"/>
      <w:szCs w:val="20"/>
      <w:lang w:eastAsia="ko-KR"/>
    </w:rPr>
  </w:style>
  <w:style w:type="character" w:customStyle="1" w:styleId="Heading7Char">
    <w:name w:val="Heading 7 Char"/>
    <w:basedOn w:val="DefaultParagraphFont"/>
    <w:link w:val="Heading7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Heading8Char">
    <w:name w:val="Heading 8 Char"/>
    <w:aliases w:val="h8 Char"/>
    <w:basedOn w:val="DefaultParagraphFont"/>
    <w:link w:val="Heading8"/>
    <w:rsid w:val="00141E67"/>
    <w:rPr>
      <w:rFonts w:ascii="Times New Roman" w:eastAsia="Batang" w:hAnsi="Times New Roman" w:cs="Times New Roman"/>
      <w:i/>
      <w:sz w:val="20"/>
      <w:szCs w:val="20"/>
      <w:lang w:eastAsia="ko-KR"/>
    </w:rPr>
  </w:style>
  <w:style w:type="character" w:customStyle="1" w:styleId="Heading9Char">
    <w:name w:val="Heading 9 Char"/>
    <w:aliases w:val="h9 Char"/>
    <w:basedOn w:val="DefaultParagraphFont"/>
    <w:link w:val="Heading9"/>
    <w:rsid w:val="00141E67"/>
    <w:rPr>
      <w:rFonts w:ascii="Times New Roman" w:eastAsia="Batang" w:hAnsi="Times New Roman" w:cs="Times New Roman"/>
      <w:b/>
      <w:i/>
      <w:sz w:val="18"/>
      <w:szCs w:val="20"/>
      <w:lang w:eastAsia="ko-KR"/>
    </w:rPr>
  </w:style>
  <w:style w:type="numbering" w:customStyle="1" w:styleId="NoList1">
    <w:name w:val="No List1"/>
    <w:next w:val="NoList"/>
    <w:uiPriority w:val="99"/>
    <w:semiHidden/>
    <w:unhideWhenUsed/>
    <w:rsid w:val="00141E67"/>
  </w:style>
  <w:style w:type="paragraph" w:customStyle="1" w:styleId="CompanyName">
    <w:name w:val="Company Name"/>
    <w:basedOn w:val="Normal"/>
    <w:link w:val="CompanyNameChar"/>
    <w:rsid w:val="00141E67"/>
    <w:pPr>
      <w:spacing w:after="0" w:line="240" w:lineRule="auto"/>
    </w:pPr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character" w:customStyle="1" w:styleId="CompanyNameChar">
    <w:name w:val="Company Name Char"/>
    <w:basedOn w:val="DefaultParagraphFont"/>
    <w:link w:val="CompanyName"/>
    <w:rsid w:val="00141E67"/>
    <w:rPr>
      <w:rFonts w:asciiTheme="majorHAnsi" w:eastAsiaTheme="minorEastAsia" w:hAnsiTheme="majorHAnsi" w:cstheme="minorBidi"/>
      <w:color w:val="8064A2" w:themeColor="accent4"/>
      <w:sz w:val="60"/>
      <w:szCs w:val="7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141E67"/>
    <w:pPr>
      <w:spacing w:after="0" w:line="240" w:lineRule="auto"/>
    </w:pPr>
    <w:rPr>
      <w:rFonts w:ascii="Tahoma" w:eastAsiaTheme="minorEastAsi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41E67"/>
    <w:rPr>
      <w:rFonts w:ascii="Tahoma" w:eastAsiaTheme="minorEastAsia" w:hAnsi="Tahoma" w:cs="Tahoma"/>
      <w:sz w:val="16"/>
      <w:szCs w:val="16"/>
    </w:rPr>
  </w:style>
  <w:style w:type="paragraph" w:customStyle="1" w:styleId="ServiceText">
    <w:name w:val="Service Text"/>
    <w:basedOn w:val="Normal"/>
    <w:link w:val="ServiceText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character" w:customStyle="1" w:styleId="ServiceTextChar">
    <w:name w:val="Service Text Char"/>
    <w:basedOn w:val="DefaultParagraphFont"/>
    <w:link w:val="ServiceText"/>
    <w:rsid w:val="00141E67"/>
    <w:rPr>
      <w:rFonts w:asciiTheme="minorHAnsi" w:eastAsiaTheme="minorEastAsia" w:hAnsiTheme="minorHAnsi" w:cstheme="minorBidi"/>
      <w:color w:val="EAF1DD" w:themeColor="accent3" w:themeTint="33"/>
      <w:sz w:val="32"/>
      <w:szCs w:val="36"/>
    </w:rPr>
  </w:style>
  <w:style w:type="paragraph" w:customStyle="1" w:styleId="TagLine">
    <w:name w:val="Tag Line"/>
    <w:basedOn w:val="Normal"/>
    <w:link w:val="TagLineChar"/>
    <w:qFormat/>
    <w:rsid w:val="00141E67"/>
    <w:pPr>
      <w:spacing w:after="0" w:line="240" w:lineRule="auto"/>
      <w:jc w:val="right"/>
    </w:pPr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character" w:customStyle="1" w:styleId="TagLineChar">
    <w:name w:val="Tag Line Char"/>
    <w:basedOn w:val="DefaultParagraphFont"/>
    <w:link w:val="TagLine"/>
    <w:rsid w:val="00141E67"/>
    <w:rPr>
      <w:rFonts w:asciiTheme="minorHAnsi" w:eastAsiaTheme="minorEastAsia" w:hAnsiTheme="minorHAnsi" w:cstheme="minorBidi"/>
      <w:color w:val="C2D69B" w:themeColor="accent3" w:themeTint="99"/>
      <w:sz w:val="32"/>
      <w:szCs w:val="72"/>
    </w:rPr>
  </w:style>
  <w:style w:type="paragraph" w:customStyle="1" w:styleId="Heading04">
    <w:name w:val="Heading 04"/>
    <w:basedOn w:val="Normal"/>
    <w:link w:val="Heading04Char"/>
    <w:qFormat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character" w:customStyle="1" w:styleId="Heading04Char">
    <w:name w:val="Heading 04 Char"/>
    <w:basedOn w:val="DefaultParagraphFont"/>
    <w:link w:val="Heading04"/>
    <w:rsid w:val="00141E67"/>
    <w:rPr>
      <w:rFonts w:asciiTheme="minorHAnsi" w:eastAsiaTheme="minorEastAsia" w:hAnsiTheme="minorHAnsi" w:cstheme="minorBidi"/>
      <w:color w:val="948A54" w:themeColor="background2" w:themeShade="80"/>
    </w:rPr>
  </w:style>
  <w:style w:type="paragraph" w:customStyle="1" w:styleId="BulletText02">
    <w:name w:val="Bullet Text 02"/>
    <w:basedOn w:val="ListParagraph"/>
    <w:link w:val="BulletText02Char"/>
    <w:rsid w:val="00141E67"/>
    <w:pPr>
      <w:spacing w:after="0" w:line="360" w:lineRule="auto"/>
      <w:ind w:left="360" w:hanging="360"/>
    </w:pPr>
    <w:rPr>
      <w:color w:val="EAF1DD" w:themeColor="accent3" w:themeTint="33"/>
      <w:sz w:val="18"/>
    </w:rPr>
  </w:style>
  <w:style w:type="paragraph" w:styleId="ListParagraph">
    <w:name w:val="List Paragraph"/>
    <w:basedOn w:val="Normal"/>
    <w:qFormat/>
    <w:rsid w:val="00141E67"/>
    <w:pPr>
      <w:ind w:left="720"/>
      <w:contextualSpacing/>
    </w:pPr>
    <w:rPr>
      <w:rFonts w:asciiTheme="minorHAnsi" w:eastAsiaTheme="minorEastAsia" w:hAnsiTheme="minorHAnsi" w:cstheme="minorBidi"/>
      <w:sz w:val="22"/>
    </w:rPr>
  </w:style>
  <w:style w:type="character" w:customStyle="1" w:styleId="BulletText02Char">
    <w:name w:val="Bullet Text 02 Char"/>
    <w:basedOn w:val="DefaultParagraphFont"/>
    <w:link w:val="BulletText02"/>
    <w:rsid w:val="00141E67"/>
    <w:rPr>
      <w:rFonts w:asciiTheme="minorHAnsi" w:eastAsiaTheme="minorEastAsia" w:hAnsiTheme="minorHAnsi" w:cstheme="minorBidi"/>
      <w:color w:val="EAF1DD" w:themeColor="accent3" w:themeTint="33"/>
      <w:sz w:val="18"/>
    </w:rPr>
  </w:style>
  <w:style w:type="character" w:styleId="PlaceholderText">
    <w:name w:val="Placeholder Text"/>
    <w:basedOn w:val="DefaultParagraphFont"/>
    <w:uiPriority w:val="99"/>
    <w:semiHidden/>
    <w:rsid w:val="00141E67"/>
    <w:rPr>
      <w:color w:val="808080"/>
    </w:rPr>
  </w:style>
  <w:style w:type="paragraph" w:customStyle="1" w:styleId="Heading01">
    <w:name w:val="Heading 01"/>
    <w:basedOn w:val="Normal"/>
    <w:link w:val="Heading01Char"/>
    <w:rsid w:val="00141E67"/>
    <w:pPr>
      <w:spacing w:line="240" w:lineRule="auto"/>
    </w:pPr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character" w:customStyle="1" w:styleId="Heading01Char">
    <w:name w:val="Heading 01 Char"/>
    <w:basedOn w:val="DefaultParagraphFont"/>
    <w:link w:val="Heading01"/>
    <w:rsid w:val="00141E67"/>
    <w:rPr>
      <w:rFonts w:asciiTheme="majorHAnsi" w:eastAsiaTheme="minorEastAsia" w:hAnsiTheme="majorHAnsi" w:cstheme="minorBidi"/>
      <w:color w:val="403152" w:themeColor="accent4" w:themeShade="80"/>
      <w:sz w:val="36"/>
    </w:rPr>
  </w:style>
  <w:style w:type="paragraph" w:customStyle="1" w:styleId="Heading02">
    <w:name w:val="Heading 02"/>
    <w:basedOn w:val="Normal"/>
    <w:link w:val="Heading02Char"/>
    <w:rsid w:val="00141E67"/>
    <w:pPr>
      <w:spacing w:line="240" w:lineRule="auto"/>
    </w:pPr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character" w:customStyle="1" w:styleId="Heading02Char">
    <w:name w:val="Heading 02 Char"/>
    <w:basedOn w:val="DefaultParagraphFont"/>
    <w:link w:val="Heading02"/>
    <w:rsid w:val="00141E67"/>
    <w:rPr>
      <w:rFonts w:asciiTheme="majorHAnsi" w:eastAsiaTheme="minorEastAsia" w:hAnsiTheme="majorHAnsi" w:cstheme="minorBidi"/>
      <w:color w:val="5F497A" w:themeColor="accent4" w:themeShade="BF"/>
      <w:sz w:val="22"/>
    </w:rPr>
  </w:style>
  <w:style w:type="paragraph" w:customStyle="1" w:styleId="Heading03">
    <w:name w:val="Heading 03"/>
    <w:basedOn w:val="Normal"/>
    <w:link w:val="Heading03Char"/>
    <w:rsid w:val="00141E67"/>
    <w:pPr>
      <w:spacing w:after="120" w:line="240" w:lineRule="auto"/>
    </w:pPr>
    <w:rPr>
      <w:rFonts w:asciiTheme="minorHAnsi" w:eastAsiaTheme="minorEastAsia" w:hAnsiTheme="minorHAnsi" w:cstheme="minorBidi"/>
      <w:b/>
      <w:color w:val="000000" w:themeColor="text1"/>
      <w:sz w:val="22"/>
    </w:rPr>
  </w:style>
  <w:style w:type="character" w:customStyle="1" w:styleId="Heading03Char">
    <w:name w:val="Heading 03 Char"/>
    <w:basedOn w:val="DefaultParagraphFont"/>
    <w:link w:val="Heading03"/>
    <w:rsid w:val="00141E67"/>
    <w:rPr>
      <w:rFonts w:asciiTheme="minorHAnsi" w:eastAsiaTheme="minorEastAsia" w:hAnsiTheme="minorHAnsi" w:cstheme="minorBidi"/>
      <w:b/>
      <w:color w:val="000000" w:themeColor="text1"/>
      <w:sz w:val="22"/>
    </w:rPr>
  </w:style>
  <w:style w:type="paragraph" w:customStyle="1" w:styleId="BodyContent">
    <w:name w:val="Body Content"/>
    <w:basedOn w:val="Normal"/>
    <w:link w:val="BodyContentChar"/>
    <w:rsid w:val="00141E67"/>
    <w:pPr>
      <w:spacing w:line="312" w:lineRule="auto"/>
    </w:pPr>
    <w:rPr>
      <w:rFonts w:asciiTheme="minorHAnsi" w:eastAsiaTheme="minorEastAsia" w:hAnsiTheme="minorHAnsi" w:cstheme="minorBidi"/>
      <w:color w:val="000000" w:themeColor="text1"/>
      <w:sz w:val="18"/>
    </w:rPr>
  </w:style>
  <w:style w:type="character" w:customStyle="1" w:styleId="BodyContentChar">
    <w:name w:val="Body Content Char"/>
    <w:basedOn w:val="DefaultParagraphFont"/>
    <w:link w:val="BodyConten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ulletText">
    <w:name w:val="Bullet Text"/>
    <w:basedOn w:val="ListParagraph"/>
    <w:link w:val="BulletTextChar"/>
    <w:rsid w:val="00141E67"/>
    <w:pPr>
      <w:spacing w:line="312" w:lineRule="auto"/>
      <w:ind w:hanging="360"/>
    </w:pPr>
    <w:rPr>
      <w:color w:val="000000" w:themeColor="text1"/>
      <w:sz w:val="18"/>
    </w:rPr>
  </w:style>
  <w:style w:type="character" w:customStyle="1" w:styleId="BulletTextChar">
    <w:name w:val="Bullet Text Char"/>
    <w:basedOn w:val="DefaultParagraphFont"/>
    <w:link w:val="BulletText"/>
    <w:rsid w:val="00141E67"/>
    <w:rPr>
      <w:rFonts w:asciiTheme="minorHAnsi" w:eastAsiaTheme="minorEastAsia" w:hAnsiTheme="minorHAnsi" w:cstheme="minorBidi"/>
      <w:color w:val="000000" w:themeColor="text1"/>
      <w:sz w:val="18"/>
    </w:rPr>
  </w:style>
  <w:style w:type="paragraph" w:customStyle="1" w:styleId="BodyContent02">
    <w:name w:val="Body Content 02"/>
    <w:basedOn w:val="Normal"/>
    <w:link w:val="BodyContent02Char"/>
    <w:rsid w:val="00141E67"/>
    <w:pPr>
      <w:spacing w:after="60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BodyContent02Char">
    <w:name w:val="Body Content 02 Char"/>
    <w:basedOn w:val="DefaultParagraphFont"/>
    <w:link w:val="BodyContent02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customStyle="1" w:styleId="CompanyNameSmall">
    <w:name w:val="Company Name Small"/>
    <w:basedOn w:val="Normal"/>
    <w:link w:val="CompanyNameSmallChar"/>
    <w:rsid w:val="00141E67"/>
    <w:pPr>
      <w:spacing w:after="240" w:line="240" w:lineRule="auto"/>
    </w:pPr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character" w:customStyle="1" w:styleId="CompanyNameSmallChar">
    <w:name w:val="Company Name Small Char"/>
    <w:basedOn w:val="DefaultParagraphFont"/>
    <w:link w:val="CompanyNameSmall"/>
    <w:rsid w:val="00141E67"/>
    <w:rPr>
      <w:rFonts w:asciiTheme="minorHAnsi" w:eastAsiaTheme="minorEastAsia" w:hAnsiTheme="minorHAnsi" w:cstheme="minorBidi"/>
      <w:color w:val="C4BC96" w:themeColor="background2" w:themeShade="BF"/>
      <w:sz w:val="36"/>
      <w:szCs w:val="48"/>
    </w:rPr>
  </w:style>
  <w:style w:type="paragraph" w:customStyle="1" w:styleId="CompanyAddress">
    <w:name w:val="Company Address"/>
    <w:basedOn w:val="Normal"/>
    <w:link w:val="CompanyAddressChar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character" w:customStyle="1" w:styleId="CompanyAddressChar">
    <w:name w:val="Company Address Char"/>
    <w:basedOn w:val="DefaultParagraphFont"/>
    <w:link w:val="CompanyAddress"/>
    <w:rsid w:val="00141E67"/>
    <w:rPr>
      <w:rFonts w:asciiTheme="minorHAnsi" w:eastAsiaTheme="minorEastAsia" w:hAnsiTheme="minorHAnsi" w:cstheme="minorBidi"/>
      <w:color w:val="EAF1DD" w:themeColor="accent3" w:themeTint="33"/>
      <w:sz w:val="22"/>
    </w:rPr>
  </w:style>
  <w:style w:type="paragraph" w:styleId="Header">
    <w:name w:val="header"/>
    <w:basedOn w:val="Normal"/>
    <w:link w:val="Head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HeaderChar">
    <w:name w:val="Header Char"/>
    <w:basedOn w:val="DefaultParagraphFont"/>
    <w:link w:val="Header"/>
    <w:uiPriority w:val="99"/>
    <w:rsid w:val="00141E67"/>
    <w:rPr>
      <w:rFonts w:asciiTheme="minorHAnsi" w:eastAsiaTheme="minorEastAsia" w:hAnsiTheme="minorHAnsi" w:cstheme="minorBidi"/>
      <w:sz w:val="22"/>
    </w:rPr>
  </w:style>
  <w:style w:type="paragraph" w:styleId="Footer">
    <w:name w:val="footer"/>
    <w:basedOn w:val="Normal"/>
    <w:link w:val="FooterChar"/>
    <w:uiPriority w:val="99"/>
    <w:unhideWhenUsed/>
    <w:rsid w:val="00141E67"/>
    <w:pPr>
      <w:tabs>
        <w:tab w:val="center" w:pos="4680"/>
        <w:tab w:val="right" w:pos="9360"/>
      </w:tabs>
      <w:spacing w:after="0" w:line="240" w:lineRule="auto"/>
    </w:pPr>
    <w:rPr>
      <w:rFonts w:asciiTheme="minorHAnsi" w:eastAsiaTheme="minorEastAsia" w:hAnsiTheme="minorHAnsi" w:cstheme="minorBidi"/>
      <w:sz w:val="22"/>
    </w:rPr>
  </w:style>
  <w:style w:type="character" w:customStyle="1" w:styleId="FooterChar">
    <w:name w:val="Footer Char"/>
    <w:basedOn w:val="DefaultParagraphFont"/>
    <w:link w:val="Footer"/>
    <w:uiPriority w:val="99"/>
    <w:rsid w:val="00141E67"/>
    <w:rPr>
      <w:rFonts w:asciiTheme="minorHAnsi" w:eastAsiaTheme="minorEastAsia" w:hAnsiTheme="minorHAnsi" w:cstheme="minorBidi"/>
      <w:sz w:val="22"/>
    </w:rPr>
  </w:style>
  <w:style w:type="character" w:styleId="Hyperlink">
    <w:name w:val="Hyperlink"/>
    <w:uiPriority w:val="99"/>
    <w:rsid w:val="00141E67"/>
    <w:rPr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141E67"/>
    <w:pPr>
      <w:tabs>
        <w:tab w:val="left" w:pos="480"/>
        <w:tab w:val="right" w:leader="dot" w:pos="9360"/>
      </w:tabs>
      <w:spacing w:before="20" w:after="20" w:line="240" w:lineRule="auto"/>
    </w:pPr>
    <w:rPr>
      <w:rFonts w:eastAsia="Times New Roman" w:cs="Times New Roman"/>
      <w:bCs/>
      <w:sz w:val="28"/>
      <w:szCs w:val="28"/>
    </w:rPr>
  </w:style>
  <w:style w:type="paragraph" w:customStyle="1" w:styleId="TableHeading">
    <w:name w:val="TableHeading"/>
    <w:basedOn w:val="Normal"/>
    <w:link w:val="TableHeadingChar"/>
    <w:rsid w:val="00141E67"/>
    <w:pPr>
      <w:keepNext/>
      <w:spacing w:before="120" w:after="120" w:line="240" w:lineRule="auto"/>
      <w:jc w:val="center"/>
    </w:pPr>
    <w:rPr>
      <w:rFonts w:ascii="Verdana" w:eastAsia="Times New Roman" w:hAnsi="Verdana" w:cs="Times New Roman"/>
      <w:b/>
      <w:bCs/>
      <w:sz w:val="20"/>
      <w:szCs w:val="20"/>
    </w:rPr>
  </w:style>
  <w:style w:type="character" w:customStyle="1" w:styleId="TableHeadingChar">
    <w:name w:val="TableHeading Char"/>
    <w:link w:val="TableHeading"/>
    <w:rsid w:val="00141E67"/>
    <w:rPr>
      <w:rFonts w:ascii="Verdana" w:eastAsia="Times New Roman" w:hAnsi="Verdana" w:cs="Times New Roman"/>
      <w:b/>
      <w:bCs/>
      <w:sz w:val="20"/>
      <w:szCs w:val="20"/>
    </w:rPr>
  </w:style>
  <w:style w:type="paragraph" w:customStyle="1" w:styleId="TableRow">
    <w:name w:val="TableRow"/>
    <w:basedOn w:val="Normal"/>
    <w:rsid w:val="00141E67"/>
    <w:pPr>
      <w:spacing w:before="60" w:after="60" w:line="240" w:lineRule="auto"/>
    </w:pPr>
    <w:rPr>
      <w:rFonts w:ascii="Verdana" w:eastAsia="Times New Roman" w:hAnsi="Verdana" w:cs="Times New Roman"/>
      <w:sz w:val="20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141E67"/>
    <w:pPr>
      <w:spacing w:after="100"/>
      <w:ind w:left="220"/>
    </w:pPr>
    <w:rPr>
      <w:rFonts w:asciiTheme="minorHAnsi" w:hAnsiTheme="minorHAnsi" w:cstheme="minorBidi"/>
      <w:sz w:val="22"/>
    </w:rPr>
  </w:style>
  <w:style w:type="paragraph" w:styleId="TOC3">
    <w:name w:val="toc 3"/>
    <w:basedOn w:val="Normal"/>
    <w:next w:val="Normal"/>
    <w:autoRedefine/>
    <w:uiPriority w:val="39"/>
    <w:unhideWhenUsed/>
    <w:rsid w:val="00141E67"/>
    <w:pPr>
      <w:spacing w:after="100"/>
      <w:ind w:left="440"/>
    </w:pPr>
    <w:rPr>
      <w:rFonts w:asciiTheme="minorHAnsi" w:hAnsiTheme="minorHAnsi" w:cstheme="minorBidi"/>
      <w:sz w:val="22"/>
    </w:rPr>
  </w:style>
  <w:style w:type="paragraph" w:styleId="BodyText">
    <w:name w:val="Body Text"/>
    <w:basedOn w:val="Normal"/>
    <w:link w:val="BodyTextChar"/>
    <w:rsid w:val="00141E67"/>
    <w:pPr>
      <w:keepLines/>
      <w:widowControl w:val="0"/>
      <w:spacing w:after="120" w:line="240" w:lineRule="atLeast"/>
      <w:ind w:left="720"/>
    </w:pPr>
    <w:rPr>
      <w:rFonts w:ascii="Times New Roman" w:eastAsia="Batang" w:hAnsi="Times New Roman" w:cs="Times New Roman"/>
      <w:sz w:val="20"/>
      <w:szCs w:val="20"/>
      <w:lang w:eastAsia="ko-KR"/>
    </w:rPr>
  </w:style>
  <w:style w:type="character" w:customStyle="1" w:styleId="BodyTextChar">
    <w:name w:val="Body Text Char"/>
    <w:basedOn w:val="DefaultParagraphFont"/>
    <w:link w:val="BodyText"/>
    <w:rsid w:val="00141E67"/>
    <w:rPr>
      <w:rFonts w:ascii="Times New Roman" w:eastAsia="Batang" w:hAnsi="Times New Roman" w:cs="Times New Roman"/>
      <w:sz w:val="20"/>
      <w:szCs w:val="20"/>
      <w:lang w:eastAsia="ko-KR"/>
    </w:rPr>
  </w:style>
  <w:style w:type="paragraph" w:styleId="Title">
    <w:name w:val="Title"/>
    <w:basedOn w:val="Normal"/>
    <w:next w:val="Normal"/>
    <w:link w:val="TitleChar"/>
    <w:qFormat/>
    <w:rsid w:val="00141E67"/>
    <w:pPr>
      <w:widowControl w:val="0"/>
      <w:spacing w:after="0" w:line="240" w:lineRule="auto"/>
      <w:jc w:val="center"/>
    </w:pPr>
    <w:rPr>
      <w:rFonts w:eastAsia="Batang" w:cs="Times New Roman"/>
      <w:b/>
      <w:sz w:val="36"/>
      <w:szCs w:val="20"/>
      <w:lang w:eastAsia="ko-KR"/>
    </w:rPr>
  </w:style>
  <w:style w:type="character" w:customStyle="1" w:styleId="TitleChar">
    <w:name w:val="Title Char"/>
    <w:basedOn w:val="DefaultParagraphFont"/>
    <w:link w:val="Title"/>
    <w:rsid w:val="00141E67"/>
    <w:rPr>
      <w:rFonts w:eastAsia="Batang" w:cs="Times New Roman"/>
      <w:b/>
      <w:sz w:val="36"/>
      <w:szCs w:val="20"/>
      <w:lang w:eastAsia="ko-KR"/>
    </w:rPr>
  </w:style>
  <w:style w:type="paragraph" w:customStyle="1" w:styleId="GlossaryEntry">
    <w:name w:val="Glossary Entry"/>
    <w:basedOn w:val="BodyText"/>
    <w:rsid w:val="00141E67"/>
    <w:pPr>
      <w:keepLines w:val="0"/>
      <w:widowControl/>
      <w:spacing w:after="240"/>
      <w:ind w:left="0"/>
      <w:jc w:val="both"/>
    </w:pPr>
    <w:rPr>
      <w:rFonts w:ascii="Arial" w:hAnsi="Arial"/>
      <w:spacing w:val="-5"/>
      <w:lang w:eastAsia="en-US"/>
    </w:rPr>
  </w:style>
  <w:style w:type="paragraph" w:customStyle="1" w:styleId="Tabletext">
    <w:name w:val="Tabletext"/>
    <w:basedOn w:val="Normal"/>
    <w:rsid w:val="00141E67"/>
    <w:pPr>
      <w:keepLines/>
      <w:widowControl w:val="0"/>
      <w:spacing w:after="120" w:line="240" w:lineRule="atLeast"/>
    </w:pPr>
    <w:rPr>
      <w:rFonts w:ascii="Times New Roman" w:eastAsia="Batang" w:hAnsi="Times New Roman" w:cs="Times New Roman"/>
      <w:sz w:val="20"/>
      <w:szCs w:val="20"/>
      <w:lang w:eastAsia="ko-KR"/>
    </w:rPr>
  </w:style>
  <w:style w:type="paragraph" w:customStyle="1" w:styleId="template">
    <w:name w:val="template"/>
    <w:basedOn w:val="Normal"/>
    <w:rsid w:val="00141E67"/>
    <w:pPr>
      <w:spacing w:after="0" w:line="240" w:lineRule="exact"/>
    </w:pPr>
    <w:rPr>
      <w:rFonts w:eastAsia="Batang" w:cs="Times New Roman"/>
      <w:i/>
      <w:sz w:val="22"/>
      <w:szCs w:val="20"/>
      <w:lang w:eastAsia="ko-KR"/>
    </w:rPr>
  </w:style>
  <w:style w:type="character" w:customStyle="1" w:styleId="shorttext">
    <w:name w:val="short_text"/>
    <w:basedOn w:val="DefaultParagraphFont"/>
    <w:rsid w:val="00141E67"/>
  </w:style>
  <w:style w:type="paragraph" w:styleId="NormalWeb">
    <w:name w:val="Normal (Web)"/>
    <w:basedOn w:val="Normal"/>
    <w:uiPriority w:val="99"/>
    <w:unhideWhenUsed/>
    <w:rsid w:val="00141E6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customStyle="1" w:styleId="hps">
    <w:name w:val="hps"/>
    <w:basedOn w:val="DefaultParagraphFont"/>
    <w:rsid w:val="00141E67"/>
  </w:style>
  <w:style w:type="paragraph" w:customStyle="1" w:styleId="SPMPBodyText">
    <w:name w:val="SPMP Body Text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Body">
    <w:name w:val="Body"/>
    <w:basedOn w:val="Normal"/>
    <w:rsid w:val="00141E67"/>
    <w:pPr>
      <w:spacing w:after="0" w:line="240" w:lineRule="auto"/>
      <w:outlineLvl w:val="0"/>
    </w:pPr>
    <w:rPr>
      <w:rFonts w:ascii="Times New Roman" w:eastAsia="Times New Roman" w:hAnsi="Times New Roman" w:cs="Times New Roman"/>
      <w:sz w:val="20"/>
      <w:szCs w:val="20"/>
    </w:rPr>
  </w:style>
  <w:style w:type="paragraph" w:customStyle="1" w:styleId="tabletext0">
    <w:name w:val="table.text"/>
    <w:basedOn w:val="Normal"/>
    <w:rsid w:val="00141E67"/>
    <w:pPr>
      <w:spacing w:before="40" w:after="40" w:line="240" w:lineRule="auto"/>
    </w:pPr>
    <w:rPr>
      <w:rFonts w:ascii="Times" w:eastAsia="Times New Roman" w:hAnsi="Times" w:cs="Times New Roman"/>
      <w:sz w:val="18"/>
      <w:szCs w:val="20"/>
    </w:rPr>
  </w:style>
  <w:style w:type="paragraph" w:styleId="TableofFigures">
    <w:name w:val="table of figures"/>
    <w:basedOn w:val="Normal"/>
    <w:next w:val="Normal"/>
    <w:uiPriority w:val="99"/>
    <w:rsid w:val="00141E67"/>
    <w:pPr>
      <w:spacing w:after="0" w:line="240" w:lineRule="auto"/>
      <w:ind w:left="480" w:hanging="480"/>
    </w:pPr>
    <w:rPr>
      <w:rFonts w:ascii="Times New Roman" w:eastAsia="Times New Roman" w:hAnsi="Times New Roman" w:cs="Times New Roman"/>
      <w:sz w:val="20"/>
      <w:szCs w:val="20"/>
    </w:rPr>
  </w:style>
  <w:style w:type="paragraph" w:styleId="BodyText3">
    <w:name w:val="Body Text 3"/>
    <w:basedOn w:val="Normal"/>
    <w:link w:val="BodyText3Char"/>
    <w:rsid w:val="00141E67"/>
    <w:pPr>
      <w:spacing w:after="0" w:line="240" w:lineRule="auto"/>
      <w:jc w:val="both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BodyText3Char">
    <w:name w:val="Body Text 3 Char"/>
    <w:basedOn w:val="DefaultParagraphFont"/>
    <w:link w:val="BodyText3"/>
    <w:rsid w:val="00141E67"/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">
    <w:name w:val="Note Heading Char"/>
    <w:basedOn w:val="DefaultParagraphFont"/>
    <w:link w:val="NoteHeading"/>
    <w:semiHidden/>
    <w:rsid w:val="00141E67"/>
    <w:rPr>
      <w:rFonts w:ascii="Times New Roman" w:eastAsia="Times New Roman" w:hAnsi="Times New Roman" w:cs="Times New Roman"/>
      <w:sz w:val="20"/>
      <w:szCs w:val="20"/>
    </w:rPr>
  </w:style>
  <w:style w:type="paragraph" w:styleId="NoteHeading">
    <w:name w:val="Note Heading"/>
    <w:basedOn w:val="Normal"/>
    <w:next w:val="Normal"/>
    <w:link w:val="NoteHeadingChar"/>
    <w:semiHidden/>
    <w:rsid w:val="00141E6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</w:style>
  <w:style w:type="character" w:customStyle="1" w:styleId="NoteHeadingChar1">
    <w:name w:val="Note Heading Char1"/>
    <w:basedOn w:val="DefaultParagraphFont"/>
    <w:uiPriority w:val="99"/>
    <w:semiHidden/>
    <w:rsid w:val="00141E67"/>
  </w:style>
  <w:style w:type="paragraph" w:styleId="Caption">
    <w:name w:val="caption"/>
    <w:basedOn w:val="Normal"/>
    <w:next w:val="Normal"/>
    <w:uiPriority w:val="35"/>
    <w:rsid w:val="00141E67"/>
    <w:pPr>
      <w:spacing w:before="120" w:after="120" w:line="240" w:lineRule="auto"/>
    </w:pPr>
    <w:rPr>
      <w:rFonts w:ascii="Times New Roman" w:eastAsia="Times New Roman" w:hAnsi="Times New Roman" w:cs="Times New Roman"/>
      <w:b/>
      <w:szCs w:val="20"/>
    </w:rPr>
  </w:style>
  <w:style w:type="paragraph" w:customStyle="1" w:styleId="Bullet">
    <w:name w:val="Bullet"/>
    <w:basedOn w:val="Normal"/>
    <w:rsid w:val="00141E67"/>
    <w:pPr>
      <w:tabs>
        <w:tab w:val="num" w:pos="360"/>
      </w:tabs>
      <w:spacing w:after="60" w:line="240" w:lineRule="auto"/>
      <w:ind w:left="360" w:hanging="360"/>
    </w:pPr>
    <w:rPr>
      <w:rFonts w:ascii="Times New Roman" w:eastAsia="Batang" w:hAnsi="Times New Roman" w:cs="Times New Roman"/>
      <w:szCs w:val="20"/>
    </w:rPr>
  </w:style>
  <w:style w:type="paragraph" w:styleId="BodyText2">
    <w:name w:val="Body Text 2"/>
    <w:basedOn w:val="Normal"/>
    <w:link w:val="BodyText2Char"/>
    <w:unhideWhenUsed/>
    <w:rsid w:val="00141E67"/>
    <w:pPr>
      <w:spacing w:after="120" w:line="480" w:lineRule="auto"/>
    </w:pPr>
    <w:rPr>
      <w:rFonts w:asciiTheme="minorHAnsi" w:hAnsiTheme="minorHAnsi" w:cstheme="minorBidi"/>
      <w:sz w:val="22"/>
    </w:rPr>
  </w:style>
  <w:style w:type="character" w:customStyle="1" w:styleId="BodyText2Char">
    <w:name w:val="Body Text 2 Char"/>
    <w:basedOn w:val="DefaultParagraphFont"/>
    <w:link w:val="BodyText2"/>
    <w:rsid w:val="00141E67"/>
    <w:rPr>
      <w:rFonts w:asciiTheme="minorHAnsi" w:hAnsiTheme="minorHAnsi" w:cstheme="minorBidi"/>
      <w:sz w:val="22"/>
    </w:rPr>
  </w:style>
  <w:style w:type="paragraph" w:customStyle="1" w:styleId="TOC20">
    <w:name w:val="TOC#2"/>
    <w:basedOn w:val="Normal"/>
    <w:rsid w:val="00141E67"/>
    <w:pPr>
      <w:tabs>
        <w:tab w:val="left" w:pos="800"/>
        <w:tab w:val="right" w:leader="dot" w:pos="8630"/>
      </w:tabs>
      <w:spacing w:after="0" w:line="240" w:lineRule="auto"/>
    </w:pPr>
    <w:rPr>
      <w:rFonts w:eastAsia="Batang" w:cs="Times New Roman"/>
      <w:noProof/>
      <w:sz w:val="22"/>
      <w:szCs w:val="20"/>
    </w:rPr>
  </w:style>
  <w:style w:type="paragraph" w:customStyle="1" w:styleId="body0">
    <w:name w:val="body"/>
    <w:basedOn w:val="Normal"/>
    <w:rsid w:val="00141E67"/>
    <w:pPr>
      <w:widowControl w:val="0"/>
      <w:tabs>
        <w:tab w:val="left" w:pos="840"/>
      </w:tabs>
      <w:autoSpaceDE w:val="0"/>
      <w:autoSpaceDN w:val="0"/>
      <w:adjustRightInd w:val="0"/>
      <w:spacing w:before="60" w:after="0" w:line="360" w:lineRule="auto"/>
    </w:pPr>
    <w:rPr>
      <w:rFonts w:ascii="Times New Roman" w:eastAsia="Batang" w:hAnsi="Times New Roman" w:cs="Times New Roman"/>
      <w:noProof/>
      <w:color w:val="000000"/>
      <w:sz w:val="20"/>
      <w:szCs w:val="20"/>
    </w:rPr>
  </w:style>
  <w:style w:type="paragraph" w:customStyle="1" w:styleId="SecHeading">
    <w:name w:val="SecHeading"/>
    <w:basedOn w:val="Heading2"/>
    <w:rsid w:val="00141E67"/>
    <w:pPr>
      <w:keepLines/>
      <w:widowControl w:val="0"/>
      <w:numPr>
        <w:ilvl w:val="0"/>
        <w:numId w:val="0"/>
      </w:numPr>
      <w:pBdr>
        <w:bottom w:val="single" w:sz="6" w:space="4" w:color="auto"/>
      </w:pBdr>
      <w:tabs>
        <w:tab w:val="num" w:pos="576"/>
        <w:tab w:val="left" w:pos="840"/>
      </w:tabs>
      <w:suppressAutoHyphens/>
      <w:autoSpaceDE w:val="0"/>
      <w:autoSpaceDN w:val="0"/>
      <w:adjustRightInd w:val="0"/>
      <w:spacing w:before="240" w:after="60" w:line="360" w:lineRule="auto"/>
      <w:ind w:left="576" w:hanging="576"/>
    </w:pPr>
    <w:rPr>
      <w:rFonts w:ascii="Helvetica" w:eastAsia="Batang" w:hAnsi="Helvetica" w:cs="Times New Roman"/>
      <w:iCs w:val="0"/>
      <w:caps/>
      <w:noProof/>
      <w:color w:val="000000"/>
      <w:kern w:val="28"/>
      <w:sz w:val="28"/>
      <w:szCs w:val="20"/>
    </w:rPr>
  </w:style>
  <w:style w:type="paragraph" w:customStyle="1" w:styleId="AppendixHeading">
    <w:name w:val="AppendixHeading"/>
    <w:basedOn w:val="Normal"/>
    <w:rsid w:val="00141E67"/>
    <w:pPr>
      <w:tabs>
        <w:tab w:val="left" w:pos="720"/>
        <w:tab w:val="left" w:pos="1440"/>
      </w:tabs>
      <w:spacing w:before="20" w:after="120" w:line="240" w:lineRule="auto"/>
      <w:jc w:val="center"/>
    </w:pPr>
    <w:rPr>
      <w:rFonts w:eastAsia="Times New Roman" w:cs="Times New Roman"/>
      <w:b/>
      <w:smallCaps/>
      <w:sz w:val="36"/>
      <w:szCs w:val="20"/>
    </w:rPr>
  </w:style>
  <w:style w:type="paragraph" w:customStyle="1" w:styleId="BodyIndent1">
    <w:name w:val="Body Indent 1"/>
    <w:basedOn w:val="Body"/>
    <w:rsid w:val="00141E67"/>
    <w:pPr>
      <w:tabs>
        <w:tab w:val="num" w:pos="360"/>
      </w:tabs>
      <w:spacing w:before="120" w:after="120"/>
      <w:ind w:left="360" w:hanging="360"/>
      <w:jc w:val="both"/>
      <w:outlineLvl w:val="9"/>
    </w:pPr>
    <w:rPr>
      <w:rFonts w:ascii="Arial Narrow" w:hAnsi="Arial Narrow"/>
      <w:sz w:val="24"/>
    </w:rPr>
  </w:style>
  <w:style w:type="table" w:styleId="LightList-Accent3">
    <w:name w:val="Light List Accent 3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</w:style>
  <w:style w:type="paragraph" w:customStyle="1" w:styleId="TableHeader">
    <w:name w:val="Table Header"/>
    <w:rsid w:val="00141E67"/>
    <w:pPr>
      <w:suppressAutoHyphens/>
      <w:spacing w:before="60" w:after="0" w:line="240" w:lineRule="auto"/>
      <w:jc w:val="center"/>
    </w:pPr>
    <w:rPr>
      <w:rFonts w:eastAsia="Times New Roman"/>
      <w:b/>
      <w:bCs/>
      <w:sz w:val="20"/>
      <w:szCs w:val="20"/>
      <w:lang w:eastAsia="ar-SA"/>
    </w:rPr>
  </w:style>
  <w:style w:type="paragraph" w:customStyle="1" w:styleId="tabletext1">
    <w:name w:val="tabletext"/>
    <w:rsid w:val="00141E67"/>
    <w:pPr>
      <w:suppressAutoHyphens/>
      <w:spacing w:before="20" w:after="20" w:line="240" w:lineRule="auto"/>
    </w:pPr>
    <w:rPr>
      <w:rFonts w:eastAsia="Times New Roman" w:cs="Times New Roman"/>
      <w:sz w:val="20"/>
      <w:szCs w:val="20"/>
      <w:lang w:eastAsia="ar-SA"/>
    </w:rPr>
  </w:style>
  <w:style w:type="paragraph" w:customStyle="1" w:styleId="Paragraph">
    <w:name w:val="Paragraph"/>
    <w:rsid w:val="00141E67"/>
    <w:pPr>
      <w:suppressAutoHyphens/>
      <w:spacing w:before="240" w:after="0" w:line="240" w:lineRule="auto"/>
    </w:pPr>
    <w:rPr>
      <w:rFonts w:ascii="Times New Roman" w:eastAsia="MS Mincho" w:hAnsi="Times New Roman" w:cs="Times New Roman"/>
      <w:szCs w:val="20"/>
      <w:lang w:eastAsia="ar-SA"/>
    </w:rPr>
  </w:style>
  <w:style w:type="table" w:styleId="LightGrid-Accent5">
    <w:name w:val="Light Grid Accent 5"/>
    <w:basedOn w:val="TableNormal"/>
    <w:uiPriority w:val="62"/>
    <w:rsid w:val="00141E67"/>
    <w:pPr>
      <w:spacing w:after="0" w:line="240" w:lineRule="auto"/>
    </w:pPr>
    <w:rPr>
      <w:rFonts w:asciiTheme="minorHAnsi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1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H w:val="nil"/>
          <w:insideV w:val="single" w:sz="8" w:space="0" w:color="4BACC6" w:themeColor="accent5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</w:tcPr>
    </w:tblStylePr>
    <w:tblStylePr w:type="band1Vert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</w:tcBorders>
        <w:shd w:val="clear" w:color="auto" w:fill="D2EAF1" w:themeFill="accent5" w:themeFillTint="3F"/>
      </w:tcPr>
    </w:tblStylePr>
    <w:tblStylePr w:type="band1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  <w:shd w:val="clear" w:color="auto" w:fill="D2EAF1" w:themeFill="accent5" w:themeFillTint="3F"/>
      </w:tcPr>
    </w:tblStylePr>
    <w:tblStylePr w:type="band2Horz">
      <w:tblPr/>
      <w:tcPr>
        <w:tcBorders>
          <w:top w:val="single" w:sz="8" w:space="0" w:color="4BACC6" w:themeColor="accent5"/>
          <w:left w:val="single" w:sz="8" w:space="0" w:color="4BACC6" w:themeColor="accent5"/>
          <w:bottom w:val="single" w:sz="8" w:space="0" w:color="4BACC6" w:themeColor="accent5"/>
          <w:right w:val="single" w:sz="8" w:space="0" w:color="4BACC6" w:themeColor="accent5"/>
          <w:insideV w:val="single" w:sz="8" w:space="0" w:color="4BACC6" w:themeColor="accent5"/>
        </w:tcBorders>
      </w:tcPr>
    </w:tblStylePr>
  </w:style>
  <w:style w:type="paragraph" w:styleId="TOCHeading">
    <w:name w:val="TOC Heading"/>
    <w:basedOn w:val="Heading1"/>
    <w:next w:val="Normal"/>
    <w:uiPriority w:val="39"/>
    <w:unhideWhenUsed/>
    <w:qFormat/>
    <w:rsid w:val="00141E67"/>
    <w:pPr>
      <w:keepLines/>
      <w:pageBreakBefore w:val="0"/>
      <w:numPr>
        <w:numId w:val="0"/>
      </w:numPr>
      <w:pBdr>
        <w:bottom w:val="single" w:sz="6" w:space="4" w:color="auto"/>
      </w:pBdr>
      <w:suppressAutoHyphens/>
      <w:spacing w:before="480" w:after="0" w:line="276" w:lineRule="auto"/>
      <w:outlineLvl w:val="9"/>
    </w:pPr>
    <w:rPr>
      <w:rFonts w:asciiTheme="majorHAnsi" w:eastAsiaTheme="majorEastAsia" w:hAnsiTheme="majorHAnsi" w:cstheme="majorBidi"/>
      <w:caps/>
      <w:color w:val="365F91" w:themeColor="accent1" w:themeShade="BF"/>
      <w:kern w:val="28"/>
      <w:szCs w:val="28"/>
      <w:lang w:eastAsia="ja-JP"/>
    </w:rPr>
  </w:style>
  <w:style w:type="character" w:customStyle="1" w:styleId="apple-converted-space">
    <w:name w:val="apple-converted-space"/>
    <w:rsid w:val="00141E67"/>
  </w:style>
  <w:style w:type="table" w:styleId="LightList-Accent4">
    <w:name w:val="Light List Accent 4"/>
    <w:basedOn w:val="TableNormal"/>
    <w:uiPriority w:val="61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</w:style>
  <w:style w:type="table" w:styleId="MediumShading1-Accent2">
    <w:name w:val="Medium Shading 1 Accent 2"/>
    <w:basedOn w:val="TableNormal"/>
    <w:uiPriority w:val="63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CF7B79" w:themeColor="accent2" w:themeTint="BF"/>
        <w:left w:val="single" w:sz="8" w:space="0" w:color="CF7B79" w:themeColor="accent2" w:themeTint="BF"/>
        <w:bottom w:val="single" w:sz="8" w:space="0" w:color="CF7B79" w:themeColor="accent2" w:themeTint="BF"/>
        <w:right w:val="single" w:sz="8" w:space="0" w:color="CF7B79" w:themeColor="accent2" w:themeTint="BF"/>
        <w:insideH w:val="single" w:sz="8" w:space="0" w:color="CF7B79" w:themeColor="accent2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F7B79" w:themeColor="accent2" w:themeTint="BF"/>
          <w:left w:val="single" w:sz="8" w:space="0" w:color="CF7B79" w:themeColor="accent2" w:themeTint="BF"/>
          <w:bottom w:val="single" w:sz="8" w:space="0" w:color="CF7B79" w:themeColor="accent2" w:themeTint="BF"/>
          <w:right w:val="single" w:sz="8" w:space="0" w:color="CF7B79" w:themeColor="accent2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FD3D2" w:themeFill="accent2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FD3D2" w:themeFill="accent2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2-Accent2">
    <w:name w:val="Medium Shading 2 Accent 2"/>
    <w:basedOn w:val="TableNormal"/>
    <w:uiPriority w:val="64"/>
    <w:rsid w:val="00141E67"/>
    <w:pPr>
      <w:spacing w:after="0" w:line="240" w:lineRule="auto"/>
    </w:pPr>
    <w:rPr>
      <w:rFonts w:ascii="Calibri" w:eastAsia="Calibri" w:hAnsi="Calibri" w:cs="Times New Roman"/>
      <w:sz w:val="20"/>
      <w:szCs w:val="20"/>
    </w:rPr>
    <w:tblPr>
      <w:tblStyleRowBandSize w:val="1"/>
      <w:tblStyleColBandSize w:val="1"/>
      <w:tblInd w:w="0" w:type="dxa"/>
      <w:tblBorders>
        <w:top w:val="single" w:sz="18" w:space="0" w:color="auto"/>
        <w:bottom w:val="single" w:sz="18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color w:val="auto"/>
      </w:rPr>
      <w:tblPr/>
      <w:tcPr>
        <w:tcBorders>
          <w:top w:val="double" w:sz="6" w:space="0" w:color="auto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FFFFFF" w:themeColor="background1"/>
      </w:rPr>
      <w:tblPr/>
      <w:tcPr>
        <w:tcBorders>
          <w:top w:val="nil"/>
          <w:left w:val="nil"/>
          <w:bottom w:val="single" w:sz="18" w:space="0" w:color="auto"/>
          <w:right w:val="nil"/>
          <w:insideH w:val="nil"/>
          <w:insideV w:val="nil"/>
        </w:tcBorders>
        <w:shd w:val="clear" w:color="auto" w:fill="C0504D" w:themeFill="accent2"/>
      </w:tcPr>
    </w:tblStylePr>
    <w:tblStylePr w:type="lastCol">
      <w:rPr>
        <w:b/>
        <w:bCs/>
        <w:color w:val="FFFFFF" w:themeColor="background1"/>
      </w:rPr>
      <w:tblPr/>
      <w:tcPr>
        <w:tcBorders>
          <w:left w:val="nil"/>
          <w:right w:val="nil"/>
          <w:insideH w:val="nil"/>
          <w:insideV w:val="nil"/>
        </w:tcBorders>
        <w:shd w:val="clear" w:color="auto" w:fill="C0504D" w:themeFill="accent2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8D8D8" w:themeFill="background1" w:themeFillShade="D8"/>
      </w:tcPr>
    </w:tblStylePr>
    <w:tblStylePr w:type="band1Horz">
      <w:tblPr/>
      <w:tcPr>
        <w:shd w:val="clear" w:color="auto" w:fill="D8D8D8" w:themeFill="background1" w:themeFillShade="D8"/>
      </w:tcPr>
    </w:tblStylePr>
    <w:tblStylePr w:type="neCell"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  <w:tblStylePr w:type="nwCell">
      <w:rPr>
        <w:color w:val="FFFFFF" w:themeColor="background1"/>
      </w:rPr>
      <w:tblPr/>
      <w:tcPr>
        <w:tcBorders>
          <w:top w:val="single" w:sz="18" w:space="0" w:color="auto"/>
          <w:left w:val="nil"/>
          <w:bottom w:val="single" w:sz="18" w:space="0" w:color="auto"/>
          <w:right w:val="nil"/>
          <w:insideH w:val="nil"/>
          <w:insideV w:val="nil"/>
        </w:tcBorders>
      </w:tcPr>
    </w:tblStylePr>
  </w:style>
  <w:style w:type="table" w:styleId="MediumShading1-Accent4">
    <w:name w:val="Medium Shading 1 Accent 4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9F8AB9" w:themeColor="accent4" w:themeTint="BF"/>
        <w:left w:val="single" w:sz="8" w:space="0" w:color="9F8AB9" w:themeColor="accent4" w:themeTint="BF"/>
        <w:bottom w:val="single" w:sz="8" w:space="0" w:color="9F8AB9" w:themeColor="accent4" w:themeTint="BF"/>
        <w:right w:val="single" w:sz="8" w:space="0" w:color="9F8AB9" w:themeColor="accent4" w:themeTint="BF"/>
        <w:insideH w:val="single" w:sz="8" w:space="0" w:color="9F8AB9" w:themeColor="accent4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  <w:shd w:val="clear" w:color="auto" w:fill="8064A2" w:themeFill="accent4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9F8AB9" w:themeColor="accent4" w:themeTint="BF"/>
          <w:left w:val="single" w:sz="8" w:space="0" w:color="9F8AB9" w:themeColor="accent4" w:themeTint="BF"/>
          <w:bottom w:val="single" w:sz="8" w:space="0" w:color="9F8AB9" w:themeColor="accent4" w:themeTint="BF"/>
          <w:right w:val="single" w:sz="8" w:space="0" w:color="9F8AB9" w:themeColor="accent4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FD8E8" w:themeFill="accent4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FD8E8" w:themeFill="accent4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Shading1-Accent3">
    <w:name w:val="Medium Shading 1 Accent 3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B3CC82" w:themeColor="accent3" w:themeTint="BF"/>
        <w:left w:val="single" w:sz="8" w:space="0" w:color="B3CC82" w:themeColor="accent3" w:themeTint="BF"/>
        <w:bottom w:val="single" w:sz="8" w:space="0" w:color="B3CC82" w:themeColor="accent3" w:themeTint="BF"/>
        <w:right w:val="single" w:sz="8" w:space="0" w:color="B3CC82" w:themeColor="accent3" w:themeTint="BF"/>
        <w:insideH w:val="single" w:sz="8" w:space="0" w:color="B3CC82" w:themeColor="accent3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  <w:shd w:val="clear" w:color="auto" w:fill="9BBB59" w:themeFill="accent3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B3CC82" w:themeColor="accent3" w:themeTint="BF"/>
          <w:left w:val="single" w:sz="8" w:space="0" w:color="B3CC82" w:themeColor="accent3" w:themeTint="BF"/>
          <w:bottom w:val="single" w:sz="8" w:space="0" w:color="B3CC82" w:themeColor="accent3" w:themeTint="BF"/>
          <w:right w:val="single" w:sz="8" w:space="0" w:color="B3CC82" w:themeColor="accent3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6EED5" w:themeFill="accent3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E6EED5" w:themeFill="accent3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MediumList2-Accent3">
    <w:name w:val="Medium List 2 Accent 3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9BBB59" w:themeColor="accent3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9BBB59" w:themeColor="accent3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9BBB59" w:themeColor="accent3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9BBB59" w:themeColor="accent3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6EED5" w:themeFill="accent3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ColorfulList-Accent3">
    <w:name w:val="Colorful List Accent 3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5F8EE" w:themeFill="accent3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664E82" w:themeFill="accent4" w:themeFillShade="CC"/>
      </w:tcPr>
    </w:tblStylePr>
    <w:tblStylePr w:type="lastRow">
      <w:rPr>
        <w:b/>
        <w:bCs/>
        <w:color w:val="664E82" w:themeColor="accent4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E6EED5" w:themeFill="accent3" w:themeFillTint="3F"/>
      </w:tcPr>
    </w:tblStylePr>
    <w:tblStylePr w:type="band1Horz">
      <w:tblPr/>
      <w:tcPr>
        <w:shd w:val="clear" w:color="auto" w:fill="EAF1DD" w:themeFill="accent3" w:themeFillTint="33"/>
      </w:tcPr>
    </w:tblStylePr>
  </w:style>
  <w:style w:type="table" w:styleId="LightShading-Accent4">
    <w:name w:val="Light Shading Accent 4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5F497A" w:themeColor="accent4" w:themeShade="BF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bottom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8064A2" w:themeColor="accent4"/>
          <w:left w:val="nil"/>
          <w:bottom w:val="single" w:sz="8" w:space="0" w:color="8064A2" w:themeColor="accent4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FD8E8" w:themeFill="accent4" w:themeFillTint="3F"/>
      </w:tcPr>
    </w:tblStylePr>
  </w:style>
  <w:style w:type="table" w:styleId="LightGrid-Accent4">
    <w:name w:val="Light Grid Accent 4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8064A2" w:themeColor="accent4"/>
        <w:left w:val="single" w:sz="8" w:space="0" w:color="8064A2" w:themeColor="accent4"/>
        <w:bottom w:val="single" w:sz="8" w:space="0" w:color="8064A2" w:themeColor="accent4"/>
        <w:right w:val="single" w:sz="8" w:space="0" w:color="8064A2" w:themeColor="accent4"/>
        <w:insideH w:val="single" w:sz="8" w:space="0" w:color="8064A2" w:themeColor="accent4"/>
        <w:insideV w:val="single" w:sz="8" w:space="0" w:color="8064A2" w:themeColor="accent4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1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H w:val="nil"/>
          <w:insideV w:val="single" w:sz="8" w:space="0" w:color="8064A2" w:themeColor="accent4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</w:tcPr>
    </w:tblStylePr>
    <w:tblStylePr w:type="band1Vert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</w:tcBorders>
        <w:shd w:val="clear" w:color="auto" w:fill="DFD8E8" w:themeFill="accent4" w:themeFillTint="3F"/>
      </w:tcPr>
    </w:tblStylePr>
    <w:tblStylePr w:type="band1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  <w:shd w:val="clear" w:color="auto" w:fill="DFD8E8" w:themeFill="accent4" w:themeFillTint="3F"/>
      </w:tcPr>
    </w:tblStylePr>
    <w:tblStylePr w:type="band2Horz">
      <w:tblPr/>
      <w:tcPr>
        <w:tcBorders>
          <w:top w:val="single" w:sz="8" w:space="0" w:color="8064A2" w:themeColor="accent4"/>
          <w:left w:val="single" w:sz="8" w:space="0" w:color="8064A2" w:themeColor="accent4"/>
          <w:bottom w:val="single" w:sz="8" w:space="0" w:color="8064A2" w:themeColor="accent4"/>
          <w:right w:val="single" w:sz="8" w:space="0" w:color="8064A2" w:themeColor="accent4"/>
          <w:insideV w:val="single" w:sz="8" w:space="0" w:color="8064A2" w:themeColor="accent4"/>
        </w:tcBorders>
      </w:tcPr>
    </w:tblStylePr>
  </w:style>
  <w:style w:type="paragraph" w:customStyle="1" w:styleId="ByLine">
    <w:name w:val="ByLine"/>
    <w:basedOn w:val="Title"/>
    <w:rsid w:val="00141E67"/>
    <w:pPr>
      <w:widowControl/>
      <w:spacing w:before="240" w:after="720"/>
      <w:jc w:val="right"/>
    </w:pPr>
    <w:rPr>
      <w:rFonts w:eastAsia="Times New Roman"/>
      <w:kern w:val="28"/>
      <w:sz w:val="28"/>
      <w:lang w:eastAsia="en-US"/>
    </w:rPr>
  </w:style>
  <w:style w:type="paragraph" w:customStyle="1" w:styleId="TOCEntry">
    <w:name w:val="TOCEntry"/>
    <w:basedOn w:val="Normal"/>
    <w:rsid w:val="00141E67"/>
    <w:pPr>
      <w:keepNext/>
      <w:keepLines/>
      <w:spacing w:before="120" w:after="240" w:line="240" w:lineRule="atLeast"/>
    </w:pPr>
    <w:rPr>
      <w:rFonts w:ascii="Times" w:eastAsia="Times New Roman" w:hAnsi="Times" w:cs="Times New Roman"/>
      <w:b/>
      <w:sz w:val="36"/>
      <w:szCs w:val="20"/>
    </w:rPr>
  </w:style>
  <w:style w:type="table" w:styleId="TableGrid">
    <w:name w:val="Table Grid"/>
    <w:basedOn w:val="TableNormal"/>
    <w:uiPriority w:val="59"/>
    <w:rsid w:val="00141E67"/>
    <w:pPr>
      <w:spacing w:after="0" w:line="240" w:lineRule="auto"/>
    </w:pPr>
    <w:rPr>
      <w:rFonts w:ascii="Calibri" w:eastAsia="Times New Roman" w:hAnsi="Calibri" w:cs="Times New Roman"/>
      <w:sz w:val="20"/>
      <w:szCs w:val="20"/>
      <w:lang w:val="vi-VN" w:eastAsia="vi-VN"/>
    </w:rPr>
    <w:tblPr>
      <w:tblInd w:w="0" w:type="dxa"/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pple-style-span">
    <w:name w:val="apple-style-span"/>
    <w:basedOn w:val="DefaultParagraphFont"/>
    <w:rsid w:val="00141E67"/>
  </w:style>
  <w:style w:type="paragraph" w:styleId="NoSpacing">
    <w:name w:val="No Spacing"/>
    <w:link w:val="NoSpacingChar"/>
    <w:uiPriority w:val="1"/>
    <w:qFormat/>
    <w:rsid w:val="00141E67"/>
    <w:pPr>
      <w:spacing w:after="0" w:line="240" w:lineRule="auto"/>
    </w:pPr>
    <w:rPr>
      <w:rFonts w:ascii="Calibri" w:eastAsia="Times New Roman" w:hAnsi="Calibri" w:cs="Times New Roman"/>
      <w:sz w:val="22"/>
    </w:rPr>
  </w:style>
  <w:style w:type="character" w:customStyle="1" w:styleId="NoSpacingChar">
    <w:name w:val="No Spacing Char"/>
    <w:link w:val="NoSpacing"/>
    <w:uiPriority w:val="1"/>
    <w:rsid w:val="00141E67"/>
    <w:rPr>
      <w:rFonts w:ascii="Calibri" w:eastAsia="Times New Roman" w:hAnsi="Calibri" w:cs="Times New Roman"/>
      <w:sz w:val="22"/>
    </w:rPr>
  </w:style>
  <w:style w:type="character" w:styleId="Emphasis">
    <w:name w:val="Emphasis"/>
    <w:uiPriority w:val="20"/>
    <w:qFormat/>
    <w:rsid w:val="00141E67"/>
    <w:rPr>
      <w:i/>
      <w:iCs/>
    </w:rPr>
  </w:style>
  <w:style w:type="table" w:styleId="ColorfulList-Accent1">
    <w:name w:val="Colorful List Accent 1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2F8" w:themeFill="accent1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9E3A38" w:themeFill="accent2" w:themeFillShade="CC"/>
      </w:tcPr>
    </w:tblStylePr>
    <w:tblStylePr w:type="lastRow">
      <w:rPr>
        <w:b/>
        <w:bCs/>
        <w:color w:val="9E3A38" w:themeColor="accent2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ColorfulList-Accent6">
    <w:name w:val="Colorful List Accent 6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FEF4EC" w:themeFill="accent6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348DA5" w:themeFill="accent5" w:themeFillShade="CC"/>
      </w:tcPr>
    </w:tblStylePr>
    <w:tblStylePr w:type="lastRow">
      <w:rPr>
        <w:b/>
        <w:bCs/>
        <w:color w:val="348DA5" w:themeColor="accent5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DE4D0" w:themeFill="accent6" w:themeFillTint="3F"/>
      </w:tcPr>
    </w:tblStylePr>
    <w:tblStylePr w:type="band1Horz">
      <w:tblPr/>
      <w:tcPr>
        <w:shd w:val="clear" w:color="auto" w:fill="FDE9D9" w:themeFill="accent6" w:themeFillTint="33"/>
      </w:tcPr>
    </w:tblStylePr>
  </w:style>
  <w:style w:type="table" w:styleId="MediumGrid2-Accent5">
    <w:name w:val="Medium Grid 2 Accent 5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2060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left w:val="single" w:sz="8" w:space="0" w:color="4BACC6" w:themeColor="accent5"/>
        <w:bottom w:val="single" w:sz="8" w:space="0" w:color="4BACC6" w:themeColor="accent5"/>
        <w:right w:val="single" w:sz="8" w:space="0" w:color="4BACC6" w:themeColor="accent5"/>
        <w:insideH w:val="single" w:sz="8" w:space="0" w:color="4BACC6" w:themeColor="accent5"/>
        <w:insideV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2EAF1" w:themeFill="accent5" w:themeFillTint="3F"/>
    </w:tcPr>
    <w:tblStylePr w:type="firstRow">
      <w:rPr>
        <w:b/>
        <w:bCs/>
        <w:color w:val="000000" w:themeColor="text1"/>
      </w:rPr>
      <w:tblPr/>
      <w:tcPr>
        <w:shd w:val="clear" w:color="auto" w:fill="EDF6F9" w:themeFill="accent5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AEEF3" w:themeFill="accent5" w:themeFillTint="33"/>
      </w:tcPr>
    </w:tblStylePr>
    <w:tblStylePr w:type="band1Vert">
      <w:tblPr/>
      <w:tcPr>
        <w:shd w:val="clear" w:color="auto" w:fill="A5D5E2" w:themeFill="accent5" w:themeFillTint="7F"/>
      </w:tcPr>
    </w:tblStylePr>
    <w:tblStylePr w:type="band1Horz">
      <w:tblPr/>
      <w:tcPr>
        <w:tcBorders>
          <w:insideH w:val="single" w:sz="6" w:space="0" w:color="4BACC6" w:themeColor="accent5"/>
          <w:insideV w:val="single" w:sz="6" w:space="0" w:color="4BACC6" w:themeColor="accent5"/>
        </w:tcBorders>
        <w:shd w:val="clear" w:color="auto" w:fill="A5D5E2" w:themeFill="accent5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styleId="LightShading-Accent1">
    <w:name w:val="Light Shading Accent 1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65F91" w:themeColor="accent1" w:themeShade="BF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bottom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table" w:styleId="LightGrid-Accent2">
    <w:name w:val="Light Grid Accent 2"/>
    <w:basedOn w:val="TableNormal"/>
    <w:uiPriority w:val="62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1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H w:val="nil"/>
          <w:insideV w:val="single" w:sz="8" w:space="0" w:color="C0504D" w:themeColor="accent2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  <w:shd w:val="clear" w:color="auto" w:fill="EFD3D2" w:themeFill="accent2" w:themeFillTint="3F"/>
      </w:tcPr>
    </w:tblStylePr>
    <w:tblStylePr w:type="band2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  <w:insideV w:val="single" w:sz="8" w:space="0" w:color="C0504D" w:themeColor="accent2"/>
        </w:tcBorders>
      </w:tcPr>
    </w:tblStylePr>
  </w:style>
  <w:style w:type="table" w:styleId="LightList-Accent2">
    <w:name w:val="Light List Accent 2"/>
    <w:basedOn w:val="TableNormal"/>
    <w:uiPriority w:val="61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C0504D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  <w:tblStylePr w:type="band1Horz">
      <w:tblPr/>
      <w:tcPr>
        <w:tcBorders>
          <w:top w:val="single" w:sz="8" w:space="0" w:color="C0504D" w:themeColor="accent2"/>
          <w:left w:val="single" w:sz="8" w:space="0" w:color="C0504D" w:themeColor="accent2"/>
          <w:bottom w:val="single" w:sz="8" w:space="0" w:color="C0504D" w:themeColor="accent2"/>
          <w:right w:val="single" w:sz="8" w:space="0" w:color="C0504D" w:themeColor="accent2"/>
        </w:tcBorders>
      </w:tcPr>
    </w:tblStylePr>
  </w:style>
  <w:style w:type="table" w:styleId="LightGrid-Accent3">
    <w:name w:val="Light Grid Accent 3"/>
    <w:basedOn w:val="TableNormal"/>
    <w:uiPriority w:val="62"/>
    <w:rsid w:val="00141E67"/>
    <w:pPr>
      <w:spacing w:after="0" w:line="240" w:lineRule="auto"/>
    </w:pPr>
    <w:rPr>
      <w:rFonts w:ascii="Times New Roman" w:hAnsi="Times New Roman" w:cstheme="minorBidi"/>
      <w:sz w:val="22"/>
      <w:lang w:val="vi-VN"/>
    </w:rPr>
    <w:tblPr>
      <w:tblStyleRowBandSize w:val="1"/>
      <w:tblStyleColBandSize w:val="1"/>
      <w:tblInd w:w="0" w:type="dxa"/>
      <w:tblBorders>
        <w:top w:val="single" w:sz="8" w:space="0" w:color="9BBB59" w:themeColor="accent3"/>
        <w:left w:val="single" w:sz="8" w:space="0" w:color="9BBB59" w:themeColor="accent3"/>
        <w:bottom w:val="single" w:sz="8" w:space="0" w:color="9BBB59" w:themeColor="accent3"/>
        <w:right w:val="single" w:sz="8" w:space="0" w:color="9BBB59" w:themeColor="accent3"/>
        <w:insideH w:val="single" w:sz="8" w:space="0" w:color="9BBB59" w:themeColor="accent3"/>
        <w:insideV w:val="single" w:sz="8" w:space="0" w:color="9BBB59" w:themeColor="accent3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1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lastRow">
      <w:pPr>
        <w:spacing w:before="0" w:after="0" w:line="240" w:lineRule="auto"/>
      </w:pPr>
      <w:rPr>
        <w:rFonts w:asciiTheme="majorHAnsi" w:eastAsiaTheme="majorEastAsia" w:hAnsiTheme="majorHAnsi" w:cstheme="majorBidi"/>
        <w:b/>
        <w:bCs/>
      </w:rPr>
      <w:tblPr/>
      <w:tcPr>
        <w:tcBorders>
          <w:top w:val="double" w:sz="6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H w:val="nil"/>
          <w:insideV w:val="single" w:sz="8" w:space="0" w:color="9BBB59" w:themeColor="accent3"/>
        </w:tcBorders>
      </w:tcPr>
    </w:tblStylePr>
    <w:tblStylePr w:type="firstCol">
      <w:rPr>
        <w:rFonts w:asciiTheme="majorHAnsi" w:eastAsiaTheme="majorEastAsia" w:hAnsiTheme="majorHAnsi" w:cstheme="majorBidi"/>
        <w:b/>
        <w:bCs/>
      </w:rPr>
    </w:tblStylePr>
    <w:tblStylePr w:type="lastCol">
      <w:rPr>
        <w:rFonts w:asciiTheme="majorHAnsi" w:eastAsiaTheme="majorEastAsia" w:hAnsiTheme="majorHAnsi" w:cstheme="majorBidi"/>
        <w:b/>
        <w:bCs/>
      </w:rPr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</w:tcPr>
    </w:tblStylePr>
    <w:tblStylePr w:type="band1Vert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</w:tcBorders>
        <w:shd w:val="clear" w:color="auto" w:fill="E6EED5" w:themeFill="accent3" w:themeFillTint="3F"/>
      </w:tcPr>
    </w:tblStylePr>
    <w:tblStylePr w:type="band1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  <w:shd w:val="clear" w:color="auto" w:fill="E6EED5" w:themeFill="accent3" w:themeFillTint="3F"/>
      </w:tcPr>
    </w:tblStylePr>
    <w:tblStylePr w:type="band2Horz">
      <w:tblPr/>
      <w:tcPr>
        <w:tcBorders>
          <w:top w:val="single" w:sz="8" w:space="0" w:color="9BBB59" w:themeColor="accent3"/>
          <w:left w:val="single" w:sz="8" w:space="0" w:color="9BBB59" w:themeColor="accent3"/>
          <w:bottom w:val="single" w:sz="8" w:space="0" w:color="9BBB59" w:themeColor="accent3"/>
          <w:right w:val="single" w:sz="8" w:space="0" w:color="9BBB59" w:themeColor="accent3"/>
          <w:insideV w:val="single" w:sz="8" w:space="0" w:color="9BBB59" w:themeColor="accent3"/>
        </w:tcBorders>
      </w:tcPr>
    </w:tblStylePr>
  </w:style>
  <w:style w:type="table" w:styleId="MediumShading1-Accent5">
    <w:name w:val="Medium Shading 1 Accent 5"/>
    <w:basedOn w:val="TableNormal"/>
    <w:uiPriority w:val="63"/>
    <w:rsid w:val="00141E67"/>
    <w:pPr>
      <w:spacing w:after="0" w:line="240" w:lineRule="auto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78C0D4" w:themeColor="accent5" w:themeTint="BF"/>
        <w:left w:val="single" w:sz="8" w:space="0" w:color="78C0D4" w:themeColor="accent5" w:themeTint="BF"/>
        <w:bottom w:val="single" w:sz="8" w:space="0" w:color="78C0D4" w:themeColor="accent5" w:themeTint="BF"/>
        <w:right w:val="single" w:sz="8" w:space="0" w:color="78C0D4" w:themeColor="accent5" w:themeTint="BF"/>
        <w:insideH w:val="single" w:sz="8" w:space="0" w:color="78C0D4" w:themeColor="accent5" w:themeTint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tcBorders>
          <w:top w:val="single" w:sz="8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  <w:shd w:val="clear" w:color="auto" w:fill="4BACC6" w:themeFill="accent5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78C0D4" w:themeColor="accent5" w:themeTint="BF"/>
          <w:left w:val="single" w:sz="8" w:space="0" w:color="78C0D4" w:themeColor="accent5" w:themeTint="BF"/>
          <w:bottom w:val="single" w:sz="8" w:space="0" w:color="78C0D4" w:themeColor="accent5" w:themeTint="BF"/>
          <w:right w:val="single" w:sz="8" w:space="0" w:color="78C0D4" w:themeColor="accent5" w:themeTint="BF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2EAF1" w:themeFill="accent5" w:themeFillTint="3F"/>
      </w:tcPr>
    </w:tblStylePr>
    <w:tblStylePr w:type="band1Horz">
      <w:tblPr/>
      <w:tcPr>
        <w:tcBorders>
          <w:insideH w:val="nil"/>
          <w:insideV w:val="nil"/>
        </w:tcBorders>
        <w:shd w:val="clear" w:color="auto" w:fill="D2EAF1" w:themeFill="accent5" w:themeFillTint="3F"/>
      </w:tcPr>
    </w:tblStylePr>
    <w:tblStylePr w:type="band2Horz">
      <w:tblPr/>
      <w:tcPr>
        <w:tcBorders>
          <w:insideH w:val="nil"/>
          <w:insideV w:val="nil"/>
        </w:tcBorders>
      </w:tcPr>
    </w:tblStylePr>
  </w:style>
  <w:style w:type="table" w:styleId="ColorfulList-Accent5">
    <w:name w:val="Colorful List Accent 5"/>
    <w:basedOn w:val="TableNormal"/>
    <w:uiPriority w:val="72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000000" w:themeColor="text1"/>
      <w:sz w:val="22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DF6F9" w:themeFill="accent5" w:themeFillTint="19"/>
    </w:tcPr>
    <w:tblStylePr w:type="firstRow">
      <w:rPr>
        <w:b/>
        <w:bCs/>
        <w:color w:val="FFFFFF" w:themeColor="background1"/>
      </w:rPr>
      <w:tblPr/>
      <w:tcPr>
        <w:tcBorders>
          <w:bottom w:val="single" w:sz="12" w:space="0" w:color="FFFFFF" w:themeColor="background1"/>
        </w:tcBorders>
        <w:shd w:val="clear" w:color="auto" w:fill="F2730A" w:themeFill="accent6" w:themeFillShade="CC"/>
      </w:tcPr>
    </w:tblStylePr>
    <w:tblStylePr w:type="lastRow">
      <w:rPr>
        <w:b/>
        <w:bCs/>
        <w:color w:val="F2730A" w:themeColor="accent6" w:themeShade="CC"/>
      </w:rPr>
      <w:tblPr/>
      <w:tcPr>
        <w:tcBorders>
          <w:top w:val="single" w:sz="12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shd w:val="clear" w:color="auto" w:fill="DAEEF3" w:themeFill="accent5" w:themeFillTint="33"/>
      </w:tcPr>
    </w:tblStylePr>
  </w:style>
  <w:style w:type="table" w:styleId="LightShading-Accent5">
    <w:name w:val="Light Shading Accent 5"/>
    <w:basedOn w:val="TableNormal"/>
    <w:uiPriority w:val="60"/>
    <w:rsid w:val="00141E67"/>
    <w:pPr>
      <w:spacing w:after="0" w:line="240" w:lineRule="auto"/>
    </w:pPr>
    <w:rPr>
      <w:rFonts w:asciiTheme="minorHAnsi" w:eastAsiaTheme="minorEastAsia" w:hAnsiTheme="minorHAnsi" w:cstheme="minorBidi"/>
      <w:color w:val="31849B" w:themeColor="accent5" w:themeShade="BF"/>
      <w:sz w:val="22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table" w:styleId="MediumList2-Accent2">
    <w:name w:val="Medium List 2 Accent 2"/>
    <w:basedOn w:val="TableNormal"/>
    <w:uiPriority w:val="66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C0504D" w:themeColor="accent2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C0504D" w:themeColor="accent2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C0504D" w:themeColor="accent2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C0504D" w:themeColor="accent2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EFD3D2" w:themeFill="accent2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table" w:styleId="MediumGrid2-Accent2">
    <w:name w:val="Medium Grid 2 Accent 2"/>
    <w:basedOn w:val="TableNormal"/>
    <w:uiPriority w:val="68"/>
    <w:rsid w:val="00141E67"/>
    <w:pPr>
      <w:spacing w:after="0" w:line="240" w:lineRule="auto"/>
    </w:pPr>
    <w:rPr>
      <w:rFonts w:asciiTheme="majorHAnsi" w:eastAsiaTheme="majorEastAsia" w:hAnsiTheme="majorHAnsi" w:cstheme="majorBidi"/>
      <w:color w:val="000000" w:themeColor="text1"/>
      <w:sz w:val="22"/>
    </w:rPr>
    <w:tblPr>
      <w:tblStyleRowBandSize w:val="1"/>
      <w:tblStyleColBandSize w:val="1"/>
      <w:tblInd w:w="0" w:type="dxa"/>
      <w:tblBorders>
        <w:top w:val="single" w:sz="8" w:space="0" w:color="C0504D" w:themeColor="accent2"/>
        <w:left w:val="single" w:sz="8" w:space="0" w:color="C0504D" w:themeColor="accent2"/>
        <w:bottom w:val="single" w:sz="8" w:space="0" w:color="C0504D" w:themeColor="accent2"/>
        <w:right w:val="single" w:sz="8" w:space="0" w:color="C0504D" w:themeColor="accent2"/>
        <w:insideH w:val="single" w:sz="8" w:space="0" w:color="C0504D" w:themeColor="accent2"/>
        <w:insideV w:val="single" w:sz="8" w:space="0" w:color="C0504D" w:themeColor="accent2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EFD3D2" w:themeFill="accent2" w:themeFillTint="3F"/>
    </w:tcPr>
    <w:tblStylePr w:type="firstRow">
      <w:rPr>
        <w:b/>
        <w:bCs/>
        <w:color w:val="000000" w:themeColor="text1"/>
      </w:rPr>
      <w:tblPr/>
      <w:tcPr>
        <w:shd w:val="clear" w:color="auto" w:fill="F8EDED" w:themeFill="accent2" w:themeFillTint="19"/>
      </w:tcPr>
    </w:tblStylePr>
    <w:tblStylePr w:type="lastRow">
      <w:rPr>
        <w:b/>
        <w:bCs/>
        <w:color w:val="000000" w:themeColor="text1"/>
      </w:rPr>
      <w:tblPr/>
      <w:tcPr>
        <w:tcBorders>
          <w:top w:val="single" w:sz="12" w:space="0" w:color="000000" w:themeColor="tex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b w:val="0"/>
        <w:bCs w:val="0"/>
        <w:color w:val="000000" w:themeColor="text1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F2DBDB" w:themeFill="accent2" w:themeFillTint="33"/>
      </w:tcPr>
    </w:tblStylePr>
    <w:tblStylePr w:type="band1Vert">
      <w:tblPr/>
      <w:tcPr>
        <w:shd w:val="clear" w:color="auto" w:fill="DFA7A6" w:themeFill="accent2" w:themeFillTint="7F"/>
      </w:tcPr>
    </w:tblStylePr>
    <w:tblStylePr w:type="band1Horz">
      <w:tblPr/>
      <w:tcPr>
        <w:tcBorders>
          <w:insideH w:val="single" w:sz="6" w:space="0" w:color="C0504D" w:themeColor="accent2"/>
          <w:insideV w:val="single" w:sz="6" w:space="0" w:color="C0504D" w:themeColor="accent2"/>
        </w:tcBorders>
        <w:shd w:val="clear" w:color="auto" w:fill="DFA7A6" w:themeFill="accent2" w:themeFillTint="7F"/>
      </w:tcPr>
    </w:tblStylePr>
    <w:tblStylePr w:type="nwCell">
      <w:tblPr/>
      <w:tcPr>
        <w:shd w:val="clear" w:color="auto" w:fill="FFFFFF" w:themeFill="background1"/>
      </w:tcPr>
    </w:tblStylePr>
  </w:style>
  <w:style w:type="table" w:customStyle="1" w:styleId="LightList-Accent11">
    <w:name w:val="Light List - Accent 11"/>
    <w:basedOn w:val="TableNormal"/>
    <w:uiPriority w:val="61"/>
    <w:rsid w:val="00141E67"/>
    <w:pPr>
      <w:spacing w:after="0" w:line="240" w:lineRule="auto"/>
      <w:jc w:val="both"/>
    </w:pPr>
    <w:rPr>
      <w:rFonts w:asciiTheme="minorHAnsi" w:eastAsiaTheme="minorEastAsia" w:hAnsiTheme="minorHAnsi" w:cstheme="minorBidi"/>
      <w:sz w:val="22"/>
    </w:r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Lines="0" w:before="0" w:beforeAutospacing="0" w:afterLines="0" w:after="0" w:afterAutospacing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Lines="0" w:before="0" w:beforeAutospacing="0" w:afterLines="0" w:after="0" w:afterAutospacing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character" w:styleId="IntenseEmphasis">
    <w:name w:val="Intense Emphasis"/>
    <w:basedOn w:val="DefaultParagraphFont"/>
    <w:uiPriority w:val="21"/>
    <w:qFormat/>
    <w:rsid w:val="00141E67"/>
    <w:rPr>
      <w:rFonts w:ascii="Arial" w:hAnsi="Arial"/>
      <w:b/>
      <w:bCs/>
      <w:i/>
      <w:iCs/>
      <w:color w:val="4F81BD" w:themeColor="accent1"/>
    </w:rPr>
  </w:style>
  <w:style w:type="table" w:styleId="LightList-Accent1">
    <w:name w:val="Light List Accent 1"/>
    <w:basedOn w:val="TableNormal"/>
    <w:uiPriority w:val="61"/>
    <w:rsid w:val="00141E67"/>
    <w:pPr>
      <w:spacing w:after="0" w:line="240" w:lineRule="auto"/>
    </w:pPr>
    <w:tblPr>
      <w:tblStyleRowBandSize w:val="1"/>
      <w:tblStyleColBandSize w:val="1"/>
      <w:tblInd w:w="0" w:type="dxa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8.emf"/><Relationship Id="rId21" Type="http://schemas.openxmlformats.org/officeDocument/2006/relationships/image" Target="media/image13.emf"/><Relationship Id="rId42" Type="http://schemas.openxmlformats.org/officeDocument/2006/relationships/image" Target="media/image34.emf"/><Relationship Id="rId47" Type="http://schemas.openxmlformats.org/officeDocument/2006/relationships/image" Target="media/image38.emf"/><Relationship Id="rId63" Type="http://schemas.openxmlformats.org/officeDocument/2006/relationships/oleObject" Target="embeddings/oleObject6.bin"/><Relationship Id="rId68" Type="http://schemas.openxmlformats.org/officeDocument/2006/relationships/image" Target="media/image54.emf"/><Relationship Id="rId84" Type="http://schemas.openxmlformats.org/officeDocument/2006/relationships/theme" Target="theme/theme1.xml"/><Relationship Id="rId16" Type="http://schemas.openxmlformats.org/officeDocument/2006/relationships/image" Target="media/image8.emf"/><Relationship Id="rId11" Type="http://schemas.openxmlformats.org/officeDocument/2006/relationships/image" Target="media/image4.emf"/><Relationship Id="rId32" Type="http://schemas.openxmlformats.org/officeDocument/2006/relationships/image" Target="media/image24.emf"/><Relationship Id="rId37" Type="http://schemas.openxmlformats.org/officeDocument/2006/relationships/image" Target="media/image29.emf"/><Relationship Id="rId53" Type="http://schemas.openxmlformats.org/officeDocument/2006/relationships/image" Target="media/image42.emf"/><Relationship Id="rId58" Type="http://schemas.openxmlformats.org/officeDocument/2006/relationships/image" Target="media/image47.emf"/><Relationship Id="rId74" Type="http://schemas.openxmlformats.org/officeDocument/2006/relationships/image" Target="media/image57.emf"/><Relationship Id="rId79" Type="http://schemas.openxmlformats.org/officeDocument/2006/relationships/oleObject" Target="embeddings/oleObject13.bin"/><Relationship Id="rId5" Type="http://schemas.openxmlformats.org/officeDocument/2006/relationships/settings" Target="settings.xml"/><Relationship Id="rId61" Type="http://schemas.openxmlformats.org/officeDocument/2006/relationships/image" Target="media/image49.emf"/><Relationship Id="rId82" Type="http://schemas.openxmlformats.org/officeDocument/2006/relationships/footer" Target="footer2.xml"/><Relationship Id="rId19" Type="http://schemas.openxmlformats.org/officeDocument/2006/relationships/image" Target="media/image11.emf"/><Relationship Id="rId14" Type="http://schemas.openxmlformats.org/officeDocument/2006/relationships/image" Target="media/image6.emf"/><Relationship Id="rId22" Type="http://schemas.openxmlformats.org/officeDocument/2006/relationships/image" Target="media/image14.emf"/><Relationship Id="rId27" Type="http://schemas.openxmlformats.org/officeDocument/2006/relationships/image" Target="media/image19.emf"/><Relationship Id="rId30" Type="http://schemas.openxmlformats.org/officeDocument/2006/relationships/image" Target="media/image22.emf"/><Relationship Id="rId35" Type="http://schemas.openxmlformats.org/officeDocument/2006/relationships/image" Target="media/image27.emf"/><Relationship Id="rId43" Type="http://schemas.openxmlformats.org/officeDocument/2006/relationships/image" Target="media/image35.emf"/><Relationship Id="rId48" Type="http://schemas.openxmlformats.org/officeDocument/2006/relationships/image" Target="media/image39.emf"/><Relationship Id="rId56" Type="http://schemas.openxmlformats.org/officeDocument/2006/relationships/image" Target="media/image45.emf"/><Relationship Id="rId64" Type="http://schemas.openxmlformats.org/officeDocument/2006/relationships/image" Target="media/image51.emf"/><Relationship Id="rId69" Type="http://schemas.openxmlformats.org/officeDocument/2006/relationships/oleObject" Target="embeddings/oleObject8.bin"/><Relationship Id="rId77" Type="http://schemas.openxmlformats.org/officeDocument/2006/relationships/oleObject" Target="embeddings/oleObject12.bin"/><Relationship Id="rId8" Type="http://schemas.openxmlformats.org/officeDocument/2006/relationships/endnotes" Target="endnotes.xml"/><Relationship Id="rId51" Type="http://schemas.openxmlformats.org/officeDocument/2006/relationships/image" Target="media/image41.emf"/><Relationship Id="rId72" Type="http://schemas.openxmlformats.org/officeDocument/2006/relationships/image" Target="media/image56.emf"/><Relationship Id="rId80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emf"/><Relationship Id="rId25" Type="http://schemas.openxmlformats.org/officeDocument/2006/relationships/image" Target="media/image17.emf"/><Relationship Id="rId33" Type="http://schemas.openxmlformats.org/officeDocument/2006/relationships/image" Target="media/image25.emf"/><Relationship Id="rId38" Type="http://schemas.openxmlformats.org/officeDocument/2006/relationships/image" Target="media/image30.emf"/><Relationship Id="rId46" Type="http://schemas.openxmlformats.org/officeDocument/2006/relationships/image" Target="media/image37.emf"/><Relationship Id="rId59" Type="http://schemas.openxmlformats.org/officeDocument/2006/relationships/oleObject" Target="embeddings/oleObject5.bin"/><Relationship Id="rId67" Type="http://schemas.openxmlformats.org/officeDocument/2006/relationships/image" Target="media/image53.emf"/><Relationship Id="rId20" Type="http://schemas.openxmlformats.org/officeDocument/2006/relationships/image" Target="media/image12.emf"/><Relationship Id="rId41" Type="http://schemas.openxmlformats.org/officeDocument/2006/relationships/image" Target="media/image33.emf"/><Relationship Id="rId54" Type="http://schemas.openxmlformats.org/officeDocument/2006/relationships/image" Target="media/image43.emf"/><Relationship Id="rId62" Type="http://schemas.openxmlformats.org/officeDocument/2006/relationships/image" Target="media/image50.emf"/><Relationship Id="rId70" Type="http://schemas.openxmlformats.org/officeDocument/2006/relationships/image" Target="media/image55.emf"/><Relationship Id="rId75" Type="http://schemas.openxmlformats.org/officeDocument/2006/relationships/oleObject" Target="embeddings/oleObject11.bin"/><Relationship Id="rId83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image" Target="media/image15.emf"/><Relationship Id="rId28" Type="http://schemas.openxmlformats.org/officeDocument/2006/relationships/image" Target="media/image20.emf"/><Relationship Id="rId36" Type="http://schemas.openxmlformats.org/officeDocument/2006/relationships/image" Target="media/image28.emf"/><Relationship Id="rId49" Type="http://schemas.openxmlformats.org/officeDocument/2006/relationships/oleObject" Target="embeddings/oleObject3.bin"/><Relationship Id="rId57" Type="http://schemas.openxmlformats.org/officeDocument/2006/relationships/image" Target="media/image46.emf"/><Relationship Id="rId10" Type="http://schemas.openxmlformats.org/officeDocument/2006/relationships/footer" Target="footer1.xml"/><Relationship Id="rId31" Type="http://schemas.openxmlformats.org/officeDocument/2006/relationships/image" Target="media/image23.emf"/><Relationship Id="rId44" Type="http://schemas.openxmlformats.org/officeDocument/2006/relationships/image" Target="media/image36.emf"/><Relationship Id="rId52" Type="http://schemas.openxmlformats.org/officeDocument/2006/relationships/oleObject" Target="embeddings/oleObject4.bin"/><Relationship Id="rId60" Type="http://schemas.openxmlformats.org/officeDocument/2006/relationships/image" Target="media/image48.emf"/><Relationship Id="rId65" Type="http://schemas.openxmlformats.org/officeDocument/2006/relationships/image" Target="media/image52.emf"/><Relationship Id="rId73" Type="http://schemas.openxmlformats.org/officeDocument/2006/relationships/oleObject" Target="embeddings/oleObject10.bin"/><Relationship Id="rId78" Type="http://schemas.openxmlformats.org/officeDocument/2006/relationships/image" Target="media/image59.emf"/><Relationship Id="rId81" Type="http://schemas.openxmlformats.org/officeDocument/2006/relationships/header" Target="header2.xml"/><Relationship Id="rId4" Type="http://schemas.microsoft.com/office/2007/relationships/stylesWithEffects" Target="stylesWithEffects.xml"/><Relationship Id="rId9" Type="http://schemas.openxmlformats.org/officeDocument/2006/relationships/image" Target="media/image3.jpg"/><Relationship Id="rId13" Type="http://schemas.openxmlformats.org/officeDocument/2006/relationships/image" Target="media/image5.emf"/><Relationship Id="rId18" Type="http://schemas.openxmlformats.org/officeDocument/2006/relationships/image" Target="media/image10.emf"/><Relationship Id="rId39" Type="http://schemas.openxmlformats.org/officeDocument/2006/relationships/image" Target="media/image31.emf"/><Relationship Id="rId34" Type="http://schemas.openxmlformats.org/officeDocument/2006/relationships/image" Target="media/image26.emf"/><Relationship Id="rId50" Type="http://schemas.openxmlformats.org/officeDocument/2006/relationships/image" Target="media/image40.emf"/><Relationship Id="rId55" Type="http://schemas.openxmlformats.org/officeDocument/2006/relationships/image" Target="media/image44.emf"/><Relationship Id="rId76" Type="http://schemas.openxmlformats.org/officeDocument/2006/relationships/image" Target="media/image58.emf"/><Relationship Id="rId7" Type="http://schemas.openxmlformats.org/officeDocument/2006/relationships/footnotes" Target="footnotes.xml"/><Relationship Id="rId71" Type="http://schemas.openxmlformats.org/officeDocument/2006/relationships/oleObject" Target="embeddings/oleObject9.bin"/><Relationship Id="rId2" Type="http://schemas.openxmlformats.org/officeDocument/2006/relationships/numbering" Target="numbering.xml"/><Relationship Id="rId29" Type="http://schemas.openxmlformats.org/officeDocument/2006/relationships/image" Target="media/image21.emf"/><Relationship Id="rId24" Type="http://schemas.openxmlformats.org/officeDocument/2006/relationships/image" Target="media/image16.emf"/><Relationship Id="rId40" Type="http://schemas.openxmlformats.org/officeDocument/2006/relationships/image" Target="media/image32.emf"/><Relationship Id="rId45" Type="http://schemas.openxmlformats.org/officeDocument/2006/relationships/oleObject" Target="embeddings/oleObject2.bin"/><Relationship Id="rId66" Type="http://schemas.openxmlformats.org/officeDocument/2006/relationships/oleObject" Target="embeddings/oleObject7.bin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gif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0BE84ED-6A5A-41B4-A3C8-4FA415F28F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0</TotalTime>
  <Pages>45</Pages>
  <Words>2230</Words>
  <Characters>12717</Characters>
  <Application>Microsoft Office Word</Application>
  <DocSecurity>0</DocSecurity>
  <Lines>105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91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shisai</dc:creator>
  <cp:lastModifiedBy>Ashisai</cp:lastModifiedBy>
  <cp:revision>38</cp:revision>
  <dcterms:created xsi:type="dcterms:W3CDTF">2012-07-16T04:37:00Z</dcterms:created>
  <dcterms:modified xsi:type="dcterms:W3CDTF">2012-08-06T16:42:00Z</dcterms:modified>
</cp:coreProperties>
</file>